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9pt;height:36.3pt" o:ole="">
                  <v:imagedata r:id="rId11" o:title=""/>
                </v:shape>
                <o:OLEObject Type="Embed" ProgID="PBrush" ShapeID="_x0000_i1025" DrawAspect="Content" ObjectID="_1748883866" r:id="rId12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0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0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rPr>
          <w:rFonts w:ascii="Arial" w:hAnsi="Arial" w:cs="Arial"/>
        </w:rPr>
      </w:pPr>
      <w:r w:rsidRPr="00843B9A">
        <w:rPr>
          <w:rFonts w:ascii="Arial" w:hAnsi="Arial" w:cs="Arial"/>
        </w:rPr>
        <w:t xml:space="preserve">Estudante </w:t>
      </w:r>
      <w:r w:rsidR="00F01281">
        <w:rPr>
          <w:rFonts w:ascii="Arial" w:hAnsi="Arial" w:cs="Arial"/>
        </w:rPr>
        <w:t>David Domingues</w:t>
      </w:r>
      <w:r w:rsidRPr="00843B9A">
        <w:rPr>
          <w:rFonts w:ascii="Arial" w:hAnsi="Arial" w:cs="Arial"/>
        </w:rPr>
        <w:t xml:space="preserve">, n.º </w:t>
      </w:r>
      <w:r w:rsidR="00F01281">
        <w:rPr>
          <w:rFonts w:ascii="Arial" w:hAnsi="Arial" w:cs="Arial"/>
        </w:rPr>
        <w:t>2220897</w:t>
      </w:r>
    </w:p>
    <w:p w14:paraId="2641F7C6" w14:textId="77777777" w:rsidR="00843B9A" w:rsidRPr="00715274" w:rsidRDefault="00843B9A" w:rsidP="00CF3B13">
      <w:pPr>
        <w:ind w:left="1440"/>
        <w:rPr>
          <w:rFonts w:ascii="Arial" w:hAnsi="Arial" w:cs="Arial"/>
        </w:rPr>
      </w:pPr>
      <w:r w:rsidRPr="00715274">
        <w:rPr>
          <w:rFonts w:ascii="Arial" w:hAnsi="Arial" w:cs="Arial"/>
        </w:rPr>
        <w:t xml:space="preserve">Estudante </w:t>
      </w:r>
      <w:r w:rsidR="00F01281">
        <w:rPr>
          <w:rFonts w:ascii="Arial" w:hAnsi="Arial" w:cs="Arial"/>
        </w:rPr>
        <w:t>Hugo Gomes</w:t>
      </w:r>
      <w:r w:rsidRPr="00715274">
        <w:rPr>
          <w:rFonts w:ascii="Arial" w:hAnsi="Arial" w:cs="Arial"/>
        </w:rPr>
        <w:t xml:space="preserve">, n.º </w:t>
      </w:r>
      <w:r w:rsidR="00F01281">
        <w:rPr>
          <w:rFonts w:ascii="Arial" w:hAnsi="Arial" w:cs="Arial"/>
        </w:rPr>
        <w:t>2220893</w:t>
      </w:r>
    </w:p>
    <w:p w14:paraId="4BCB3DEC" w14:textId="77777777" w:rsidR="00865540" w:rsidRPr="00406676" w:rsidRDefault="00317AE6" w:rsidP="00317AE6">
      <w:pPr>
        <w:ind w:left="1440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</w:rPr>
        <w:t xml:space="preserve">Estudante </w:t>
      </w:r>
      <w:r w:rsidR="00F01281">
        <w:rPr>
          <w:rFonts w:ascii="Arial" w:hAnsi="Arial" w:cs="Arial"/>
        </w:rPr>
        <w:t>Ruben Soares</w:t>
      </w:r>
      <w:r w:rsidRPr="00715274">
        <w:rPr>
          <w:rFonts w:ascii="Arial" w:hAnsi="Arial" w:cs="Arial"/>
        </w:rPr>
        <w:t xml:space="preserve">, n.º </w:t>
      </w:r>
      <w:r w:rsidR="00F01281">
        <w:rPr>
          <w:rFonts w:ascii="Arial" w:hAnsi="Arial" w:cs="Arial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3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1" w:name="_Toc41937235"/>
      <w:bookmarkStart w:id="2" w:name="_Toc130756394"/>
      <w:bookmarkStart w:id="3" w:name="_Toc130756412"/>
      <w:bookmarkStart w:id="4" w:name="_Toc291161195"/>
      <w:bookmarkStart w:id="5" w:name="_Toc138271069"/>
      <w:r w:rsidRPr="00406676">
        <w:rPr>
          <w:rFonts w:ascii="Arial" w:hAnsi="Arial" w:cs="Arial"/>
        </w:rPr>
        <w:lastRenderedPageBreak/>
        <w:t>Índice</w:t>
      </w:r>
      <w:bookmarkEnd w:id="1"/>
      <w:bookmarkEnd w:id="2"/>
      <w:bookmarkEnd w:id="3"/>
      <w:bookmarkEnd w:id="5"/>
    </w:p>
    <w:bookmarkStart w:id="6" w:name="_Toc41937236"/>
    <w:p w14:paraId="22E6EF1E" w14:textId="4B75FCAF" w:rsidR="00887B12" w:rsidRDefault="002436B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  <w:hyperlink w:anchor="_Toc138271069" w:history="1">
        <w:r w:rsidR="00887B12" w:rsidRPr="006560E8">
          <w:rPr>
            <w:rStyle w:val="Hiperligao"/>
            <w:rFonts w:ascii="Arial" w:hAnsi="Arial" w:cs="Arial"/>
            <w:noProof/>
          </w:rPr>
          <w:t>Índice</w:t>
        </w:r>
        <w:r w:rsidR="00887B12">
          <w:rPr>
            <w:noProof/>
            <w:webHidden/>
          </w:rPr>
          <w:tab/>
        </w:r>
        <w:r w:rsidR="00887B12">
          <w:rPr>
            <w:noProof/>
            <w:webHidden/>
          </w:rPr>
          <w:fldChar w:fldCharType="begin"/>
        </w:r>
        <w:r w:rsidR="00887B12">
          <w:rPr>
            <w:noProof/>
            <w:webHidden/>
          </w:rPr>
          <w:instrText xml:space="preserve"> PAGEREF _Toc138271069 \h </w:instrText>
        </w:r>
        <w:r w:rsidR="00887B12">
          <w:rPr>
            <w:noProof/>
            <w:webHidden/>
          </w:rPr>
        </w:r>
        <w:r w:rsidR="00887B12">
          <w:rPr>
            <w:noProof/>
            <w:webHidden/>
          </w:rPr>
          <w:fldChar w:fldCharType="separate"/>
        </w:r>
        <w:r w:rsidR="00887B12">
          <w:rPr>
            <w:noProof/>
            <w:webHidden/>
          </w:rPr>
          <w:t>2</w:t>
        </w:r>
        <w:r w:rsidR="00887B12">
          <w:rPr>
            <w:noProof/>
            <w:webHidden/>
          </w:rPr>
          <w:fldChar w:fldCharType="end"/>
        </w:r>
      </w:hyperlink>
    </w:p>
    <w:p w14:paraId="1070103E" w14:textId="7F00AEA8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0" w:history="1">
        <w:r w:rsidRPr="006560E8">
          <w:rPr>
            <w:rStyle w:val="Hiperligao"/>
            <w:rFonts w:ascii="Arial" w:hAnsi="Arial" w:cs="Arial"/>
            <w:noProof/>
          </w:rPr>
          <w:t>1. Introd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62BD2CC" w14:textId="6493F9BD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1" w:history="1">
        <w:r w:rsidRPr="006560E8">
          <w:rPr>
            <w:rStyle w:val="Hiperligao"/>
            <w:rFonts w:ascii="Arial" w:hAnsi="Arial" w:cs="Arial"/>
            <w:noProof/>
          </w:rPr>
          <w:t>2. Descriçã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A429F65" w14:textId="7D162727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2" w:history="1">
        <w:r w:rsidRPr="006560E8">
          <w:rPr>
            <w:rStyle w:val="Hiperligao"/>
            <w:rFonts w:ascii="Arial" w:hAnsi="Arial" w:cs="Arial"/>
            <w:noProof/>
          </w:rPr>
          <w:t>3. Modelo Concep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8E9C3E0" w14:textId="124E7813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3" w:history="1">
        <w:r w:rsidRPr="006560E8">
          <w:rPr>
            <w:rStyle w:val="Hiperligao"/>
            <w:rFonts w:ascii="Arial" w:hAnsi="Arial" w:cs="Arial"/>
            <w:noProof/>
          </w:rPr>
          <w:t>3.2 Diagrama de Entidade-Relacion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B0C4E94" w14:textId="79494351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4" w:history="1">
        <w:r w:rsidRPr="006560E8">
          <w:rPr>
            <w:rStyle w:val="Hiperligao"/>
            <w:rFonts w:ascii="Arial" w:hAnsi="Arial" w:cs="Arial"/>
            <w:noProof/>
          </w:rPr>
          <w:t>4. Modelo Lóg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22F5450" w14:textId="7B1B3B60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5" w:history="1">
        <w:r w:rsidRPr="006560E8">
          <w:rPr>
            <w:rStyle w:val="Hiperligao"/>
            <w:rFonts w:ascii="Arial" w:hAnsi="Arial" w:cs="Arial"/>
            <w:noProof/>
          </w:rPr>
          <w:t>5. Permissões de aces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CC26504" w14:textId="0AEED802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6" w:history="1">
        <w:r w:rsidRPr="006560E8">
          <w:rPr>
            <w:rStyle w:val="Hiperligao"/>
            <w:rFonts w:ascii="Arial" w:hAnsi="Arial" w:cs="Arial"/>
            <w:noProof/>
          </w:rPr>
          <w:t>6. Consultas à base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8AA3021" w14:textId="3FC2907E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7" w:history="1">
        <w:r w:rsidRPr="006560E8">
          <w:rPr>
            <w:rStyle w:val="Hiperligao"/>
            <w:rFonts w:ascii="Arial" w:hAnsi="Arial" w:cs="Arial"/>
            <w:noProof/>
          </w:rPr>
          <w:t>6.1 – Consulta de visitas de cada visitante com o respetivo utente, ordenado por data mais antig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4054E7D" w14:textId="707B8AE2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8" w:history="1">
        <w:r w:rsidRPr="006560E8">
          <w:rPr>
            <w:rStyle w:val="Hiperligao"/>
            <w:rFonts w:ascii="Arial" w:hAnsi="Arial" w:cs="Arial"/>
            <w:noProof/>
          </w:rPr>
          <w:t>6.2 –Consultar os dados da tabela Pessoa com o respetivo perf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AA0C57D" w14:textId="7523A4CF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79" w:history="1">
        <w:r w:rsidRPr="006560E8">
          <w:rPr>
            <w:rStyle w:val="Hiperligao"/>
            <w:rFonts w:ascii="Arial" w:hAnsi="Arial" w:cs="Arial"/>
            <w:noProof/>
          </w:rPr>
          <w:t>6.3 –</w:t>
        </w:r>
        <w:r w:rsidRPr="006560E8">
          <w:rPr>
            <w:rStyle w:val="Hiperligao"/>
            <w:noProof/>
          </w:rPr>
          <w:t xml:space="preserve"> </w:t>
        </w:r>
        <w:r w:rsidRPr="006560E8">
          <w:rPr>
            <w:rStyle w:val="Hiperligao"/>
            <w:rFonts w:ascii="Arial" w:hAnsi="Arial" w:cs="Arial"/>
            <w:noProof/>
          </w:rPr>
          <w:t>Qual o tipo de acolhimento de cada utente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4C50919" w14:textId="0BE9B42A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0" w:history="1">
        <w:r w:rsidRPr="006560E8">
          <w:rPr>
            <w:rStyle w:val="Hiperligao"/>
            <w:rFonts w:ascii="Arial" w:hAnsi="Arial" w:cs="Arial"/>
            <w:noProof/>
          </w:rPr>
          <w:t>6.4 –Quantidade de visitas por faixa etária dos utente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5FB093B" w14:textId="45566D9F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1" w:history="1">
        <w:r w:rsidRPr="006560E8">
          <w:rPr>
            <w:rStyle w:val="Hiperligao"/>
            <w:rFonts w:ascii="Arial" w:hAnsi="Arial" w:cs="Arial"/>
            <w:noProof/>
          </w:rPr>
          <w:t>6.5 - Quais funcionários são também visita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A9DEDBB" w14:textId="62A4F83A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2" w:history="1">
        <w:r w:rsidRPr="006560E8">
          <w:rPr>
            <w:rStyle w:val="Hiperligao"/>
            <w:rFonts w:ascii="Arial" w:hAnsi="Arial" w:cs="Arial"/>
            <w:noProof/>
          </w:rPr>
          <w:t>6.6 - Quantas salas existem para realização de visitas na instituição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7B5FBD9" w14:textId="25493BDE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3" w:history="1">
        <w:r w:rsidRPr="006560E8">
          <w:rPr>
            <w:rStyle w:val="Hiperligao"/>
            <w:rFonts w:ascii="Arial" w:hAnsi="Arial" w:cs="Arial"/>
            <w:noProof/>
          </w:rPr>
          <w:t>6.8 - Qual a função de cada um dos funcionários? E há quantos anos estão contratados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B8B704D" w14:textId="11B71702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4" w:history="1">
        <w:r w:rsidRPr="006560E8">
          <w:rPr>
            <w:rStyle w:val="Hiperligao"/>
            <w:rFonts w:ascii="Arial" w:hAnsi="Arial" w:cs="Arial"/>
            <w:noProof/>
          </w:rPr>
          <w:t>6.9 - Qual a idade e o parentesco de cada visita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F6003D9" w14:textId="0D1A61A8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5" w:history="1">
        <w:r w:rsidRPr="006560E8">
          <w:rPr>
            <w:rStyle w:val="Hiperligao"/>
            <w:rFonts w:ascii="Arial" w:hAnsi="Arial" w:cs="Arial"/>
            <w:noProof/>
          </w:rPr>
          <w:t>6.10 -Total de visitas por tipo de vis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1809FC8" w14:textId="19AB85AD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6" w:history="1">
        <w:r w:rsidRPr="006560E8">
          <w:rPr>
            <w:rStyle w:val="Hiperligao"/>
            <w:rFonts w:ascii="Arial" w:hAnsi="Arial" w:cs="Arial"/>
            <w:noProof/>
          </w:rPr>
          <w:t>6.11 - Consulta que apresenta dos dados da visita, com todos os valores substituídos pela informação adjacente ao id reg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E7E908C" w14:textId="4EB9C396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7" w:history="1">
        <w:r w:rsidRPr="006560E8">
          <w:rPr>
            <w:rStyle w:val="Hiperligao"/>
            <w:rFonts w:ascii="Arial" w:hAnsi="Arial" w:cs="Arial"/>
            <w:noProof/>
          </w:rPr>
          <w:t>6.12 - Consulta que apresenta dos dados da visita, com todos os valores substituídos pela informação adjacente ao id reg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87C4358" w14:textId="5C854A4C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8" w:history="1">
        <w:r w:rsidRPr="006560E8">
          <w:rPr>
            <w:rStyle w:val="Hiperligao"/>
            <w:rFonts w:ascii="Arial" w:hAnsi="Arial" w:cs="Arial"/>
            <w:noProof/>
          </w:rPr>
          <w:t>7. Trigg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23063CF" w14:textId="2824A194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89" w:history="1">
        <w:r w:rsidRPr="006560E8">
          <w:rPr>
            <w:rStyle w:val="Hiperligao"/>
            <w:rFonts w:ascii="Arial" w:hAnsi="Arial" w:cs="Arial"/>
            <w:noProof/>
          </w:rPr>
          <w:t>7.1 –Trigger para Pesso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571B1B2" w14:textId="54E3CBBA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90" w:history="1">
        <w:r w:rsidRPr="006560E8">
          <w:rPr>
            <w:rStyle w:val="Hiperligao"/>
            <w:rFonts w:ascii="Arial" w:hAnsi="Arial" w:cs="Arial"/>
            <w:noProof/>
          </w:rPr>
          <w:t>7.2 –Trigger para Visi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5BAEE07" w14:textId="2992E221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91" w:history="1">
        <w:r w:rsidRPr="006560E8">
          <w:rPr>
            <w:rStyle w:val="Hiperligao"/>
            <w:rFonts w:ascii="Arial" w:hAnsi="Arial" w:cs="Arial"/>
            <w:noProof/>
          </w:rPr>
          <w:t>7.3 –Trigger para Funcion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F4A5FC0" w14:textId="16C2C458" w:rsidR="00887B12" w:rsidRDefault="00887B12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92" w:history="1">
        <w:r w:rsidRPr="006560E8">
          <w:rPr>
            <w:rStyle w:val="Hiperligao"/>
            <w:rFonts w:ascii="Arial" w:hAnsi="Arial" w:cs="Arial"/>
            <w:noProof/>
          </w:rPr>
          <w:t>7.4 –Trigger para Ut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3484774" w14:textId="5E0E06D9" w:rsidR="00887B12" w:rsidRDefault="00887B1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71093" w:history="1">
        <w:r w:rsidRPr="006560E8">
          <w:rPr>
            <w:rStyle w:val="Hiperligao"/>
            <w:rFonts w:ascii="Arial" w:hAnsi="Arial" w:cs="Arial"/>
            <w:noProof/>
          </w:rPr>
          <w:t>8. 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71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0E85CBD" w14:textId="66EA0CF9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7" w:name="_Toc130756413"/>
      <w:bookmarkStart w:id="8" w:name="_Toc138271070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6"/>
      <w:bookmarkEnd w:id="7"/>
      <w:bookmarkEnd w:id="8"/>
    </w:p>
    <w:p w14:paraId="5DA584E7" w14:textId="77777777" w:rsidR="00A80EE0" w:rsidRDefault="00A80EE0" w:rsidP="00E803FC">
      <w:pPr>
        <w:pStyle w:val="Corpodetex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2F1E1491" w14:textId="015B5074" w:rsidR="00E803FC" w:rsidRDefault="00E803FC" w:rsidP="00384E18">
      <w:pPr>
        <w:pStyle w:val="Corpodetex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9" w:name="_Toc41937237"/>
      <w:bookmarkStart w:id="10" w:name="_Toc130756414"/>
      <w:bookmarkStart w:id="11" w:name="_Toc138271071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4"/>
      <w:r w:rsidRPr="00D54274">
        <w:rPr>
          <w:rFonts w:ascii="Arial" w:hAnsi="Arial" w:cs="Arial"/>
        </w:rPr>
        <w:t>Descrição do Sistema</w:t>
      </w:r>
      <w:bookmarkEnd w:id="9"/>
      <w:bookmarkEnd w:id="10"/>
      <w:bookmarkEnd w:id="11"/>
    </w:p>
    <w:p w14:paraId="1168D6B2" w14:textId="77777777" w:rsidR="00DA5DBA" w:rsidRPr="00406676" w:rsidRDefault="00DA5DBA" w:rsidP="00FF6978">
      <w:pPr>
        <w:pStyle w:val="Corpodetexto"/>
        <w:rPr>
          <w:rFonts w:ascii="Arial" w:hAnsi="Arial" w:cs="Arial"/>
        </w:rPr>
      </w:pPr>
      <w:bookmarkStart w:id="12" w:name="_Toc86126305"/>
      <w:bookmarkStart w:id="13" w:name="_Toc86126399"/>
      <w:bookmarkStart w:id="14" w:name="_Toc86126306"/>
      <w:bookmarkStart w:id="15" w:name="_Toc86126400"/>
      <w:bookmarkStart w:id="16" w:name="_Toc86126307"/>
      <w:bookmarkStart w:id="17" w:name="_Toc86126401"/>
      <w:bookmarkStart w:id="18" w:name="_Toc86126308"/>
      <w:bookmarkStart w:id="19" w:name="_Toc86126402"/>
      <w:bookmarkStart w:id="20" w:name="_Toc86126023"/>
      <w:bookmarkStart w:id="21" w:name="_Toc86126309"/>
      <w:bookmarkStart w:id="22" w:name="_Toc86126403"/>
      <w:bookmarkStart w:id="23" w:name="_Toc86126024"/>
      <w:bookmarkStart w:id="24" w:name="_Toc86126310"/>
      <w:bookmarkStart w:id="25" w:name="_Toc86126404"/>
      <w:bookmarkStart w:id="26" w:name="_Toc86126025"/>
      <w:bookmarkStart w:id="27" w:name="_Toc86126311"/>
      <w:bookmarkStart w:id="28" w:name="_Toc86126405"/>
      <w:bookmarkStart w:id="29" w:name="_Toc86126026"/>
      <w:bookmarkStart w:id="30" w:name="_Toc86126312"/>
      <w:bookmarkStart w:id="31" w:name="_Toc86126406"/>
      <w:bookmarkStart w:id="32" w:name="_Toc86126027"/>
      <w:bookmarkStart w:id="33" w:name="_Toc86126313"/>
      <w:bookmarkStart w:id="34" w:name="_Toc86126407"/>
      <w:bookmarkStart w:id="35" w:name="_Toc86126028"/>
      <w:bookmarkStart w:id="36" w:name="_Toc86126314"/>
      <w:bookmarkStart w:id="37" w:name="_Toc86126408"/>
      <w:bookmarkStart w:id="38" w:name="_Toc86126029"/>
      <w:bookmarkStart w:id="39" w:name="_Toc86126315"/>
      <w:bookmarkStart w:id="40" w:name="_Toc86126409"/>
      <w:bookmarkStart w:id="41" w:name="_Toc86126030"/>
      <w:bookmarkStart w:id="42" w:name="_Toc86126316"/>
      <w:bookmarkStart w:id="43" w:name="_Toc86126410"/>
      <w:bookmarkStart w:id="44" w:name="_Toc86126031"/>
      <w:bookmarkStart w:id="45" w:name="_Toc86126317"/>
      <w:bookmarkStart w:id="46" w:name="_Toc86126411"/>
      <w:bookmarkStart w:id="47" w:name="_Toc86126032"/>
      <w:bookmarkStart w:id="48" w:name="_Toc86126318"/>
      <w:bookmarkStart w:id="49" w:name="_Toc86126412"/>
      <w:bookmarkStart w:id="50" w:name="_Toc86126033"/>
      <w:bookmarkStart w:id="51" w:name="_Toc86126319"/>
      <w:bookmarkStart w:id="52" w:name="_Toc86126413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7E011E36" w14:textId="77777777" w:rsidR="00FE013B" w:rsidRDefault="00196F04" w:rsidP="001C18C1">
      <w:pPr>
        <w:autoSpaceDE w:val="0"/>
        <w:spacing w:before="120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</w:t>
      </w:r>
      <w:proofErr w:type="gramStart"/>
      <w:r w:rsidR="008322B9">
        <w:rPr>
          <w:rFonts w:ascii="Arial" w:hAnsi="Arial"/>
        </w:rPr>
        <w:t xml:space="preserve">a </w:t>
      </w:r>
      <w:r w:rsidR="001D6512">
        <w:rPr>
          <w:rFonts w:ascii="Arial" w:hAnsi="Arial"/>
        </w:rPr>
        <w:t>às</w:t>
      </w:r>
      <w:proofErr w:type="gramEnd"/>
      <w:r w:rsidR="001D6512">
        <w:rPr>
          <w:rFonts w:ascii="Arial" w:hAnsi="Arial"/>
        </w:rPr>
        <w:t xml:space="preserve"> seguintes questões:</w:t>
      </w:r>
    </w:p>
    <w:p w14:paraId="16501A1B" w14:textId="7FADDDEA" w:rsidR="00E44F86" w:rsidRDefault="001D6512" w:rsidP="00A12E8E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059C03A" w14:textId="0E4CEA4C" w:rsidR="003E6C51" w:rsidRDefault="003E6C51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2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1F93F057" w:rsidR="00D5531E" w:rsidRDefault="00D5531E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3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77650AAF" w:rsidR="00497EA6" w:rsidRDefault="00497EA6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4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17F32EE7" w:rsidR="00F612CC" w:rsidRDefault="00390B42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5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2E704EBD" w:rsidR="00B45101" w:rsidRDefault="00B45101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6</w:t>
      </w:r>
      <w:r w:rsidRPr="005F1FD2">
        <w:rPr>
          <w:rFonts w:ascii="Arial" w:hAnsi="Arial"/>
          <w:b/>
          <w:bCs/>
        </w:rPr>
        <w:t>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3" w:name="_Toc41937238"/>
      <w:bookmarkStart w:id="54" w:name="_Toc130756415"/>
      <w:bookmarkStart w:id="55" w:name="_Toc278036967"/>
      <w:bookmarkStart w:id="56" w:name="_Toc291161205"/>
      <w:bookmarkStart w:id="57" w:name="_Toc138271072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3"/>
      <w:bookmarkEnd w:id="54"/>
      <w:bookmarkEnd w:id="57"/>
    </w:p>
    <w:p w14:paraId="1DC5A75A" w14:textId="77777777" w:rsidR="001C18C1" w:rsidRDefault="001C18C1" w:rsidP="001D40C0">
      <w:pPr>
        <w:pStyle w:val="Corpodetexto"/>
        <w:ind w:firstLine="284"/>
        <w:rPr>
          <w:rFonts w:ascii="Arial" w:hAnsi="Arial" w:cs="Arial"/>
        </w:rPr>
      </w:pPr>
    </w:p>
    <w:p w14:paraId="3CD5D149" w14:textId="3B6100DA" w:rsidR="00EB5946" w:rsidRPr="00406676" w:rsidRDefault="00DD5F32" w:rsidP="001B0D86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4C26DD3" w:rsidR="00105617" w:rsidRPr="00F13011" w:rsidRDefault="00B957A2" w:rsidP="00B957A2">
            <w:pPr>
              <w:pStyle w:val="TablesHeader"/>
              <w:spacing w:before="60" w:after="6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NTEGER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1</w:t>
      </w:r>
      <w:r>
        <w:rPr>
          <w:noProof/>
        </w:rPr>
        <w:fldChar w:fldCharType="end"/>
      </w:r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4ABC5864" w:rsidR="00022C3C" w:rsidRPr="00F13011" w:rsidRDefault="00AD72C6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  <w:r w:rsidR="001217D7">
              <w:rPr>
                <w:rFonts w:ascii="Arial" w:hAnsi="Arial" w:cs="Arial"/>
                <w:szCs w:val="20"/>
              </w:rPr>
              <w:t>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bookmarkStart w:id="58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58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2</w:t>
      </w:r>
      <w:r>
        <w:rPr>
          <w:noProof/>
        </w:rPr>
        <w:fldChar w:fldCharType="end"/>
      </w:r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31195DB1" w:rsidR="00D36119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Acolhimento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1B0D86">
        <w:trPr>
          <w:cantSplit/>
          <w:trHeight w:val="457"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lastRenderedPageBreak/>
              <w:t>idPesso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3</w:t>
      </w:r>
      <w:r>
        <w:rPr>
          <w:noProof/>
        </w:rPr>
        <w:fldChar w:fldCharType="end"/>
      </w:r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59" w:name="_Hlk133439760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59"/>
    <w:p w14:paraId="4F2D320C" w14:textId="57996DF7" w:rsidR="005F3AB2" w:rsidRDefault="00922E9B" w:rsidP="00922E9B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4</w:t>
      </w:r>
      <w:r>
        <w:rPr>
          <w:noProof/>
        </w:rPr>
        <w:fldChar w:fldCharType="end"/>
      </w:r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5</w:t>
      </w:r>
      <w:r>
        <w:rPr>
          <w:noProof/>
        </w:rPr>
        <w:fldChar w:fldCharType="end"/>
      </w:r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0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2C902648" w:rsidR="00A75AE8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0"/>
    <w:p w14:paraId="07A219CA" w14:textId="0EFD7523" w:rsidR="005F3AB2" w:rsidRDefault="00A779DB" w:rsidP="00A779DB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6</w:t>
      </w:r>
      <w:r>
        <w:rPr>
          <w:noProof/>
        </w:rPr>
        <w:fldChar w:fldCharType="end"/>
      </w:r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1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2D6C3DEB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3697D044" w:rsidR="006D233D" w:rsidRPr="00745317" w:rsidRDefault="001217D7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Utente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1"/>
    <w:p w14:paraId="4FC3ACAF" w14:textId="39554D41" w:rsidR="00A779DB" w:rsidRDefault="00A779DB">
      <w:pPr>
        <w:pStyle w:val="Legenda"/>
      </w:pPr>
      <w:r>
        <w:lastRenderedPageBreak/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7</w:t>
      </w:r>
      <w:r>
        <w:rPr>
          <w:noProof/>
        </w:rPr>
        <w:fldChar w:fldCharType="end"/>
      </w:r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32DC7BEF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6F3DD9E1" w:rsidR="006D233D" w:rsidRPr="00F13011" w:rsidRDefault="00F7272E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8</w:t>
      </w:r>
      <w:r>
        <w:rPr>
          <w:noProof/>
        </w:rPr>
        <w:fldChar w:fldCharType="end"/>
      </w:r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4F8B4894" w:rsidR="00022C3C" w:rsidRPr="00F13011" w:rsidRDefault="006D233D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/>
              <w:ind w:left="57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/>
              <w:ind w:left="57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9</w:t>
      </w:r>
      <w:r>
        <w:rPr>
          <w:noProof/>
        </w:rPr>
        <w:fldChar w:fldCharType="end"/>
      </w:r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229DC50C" w14:textId="2D57D032" w:rsidR="000455C5" w:rsidRDefault="00A779DB" w:rsidP="0043768F">
      <w:pPr>
        <w:pStyle w:val="Legenda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90438B">
        <w:rPr>
          <w:noProof/>
        </w:rPr>
        <w:t>10</w:t>
      </w:r>
      <w:r>
        <w:rPr>
          <w:noProof/>
        </w:rPr>
        <w:fldChar w:fldCharType="end"/>
      </w:r>
      <w:r>
        <w:t xml:space="preserve"> - Tabela de dados </w:t>
      </w:r>
      <w:proofErr w:type="spellStart"/>
      <w:r>
        <w:t>multi</w:t>
      </w:r>
      <w:proofErr w:type="spellEnd"/>
      <w:r>
        <w:t xml:space="preserve"> - valor Contacto</w:t>
      </w:r>
    </w:p>
    <w:p w14:paraId="13E3CCF9" w14:textId="77777777" w:rsidR="0043768F" w:rsidRDefault="0043768F" w:rsidP="0043768F"/>
    <w:p w14:paraId="66B83757" w14:textId="77777777" w:rsidR="0043768F" w:rsidRDefault="0043768F" w:rsidP="0043768F"/>
    <w:p w14:paraId="1CDDF82E" w14:textId="77777777" w:rsidR="0043768F" w:rsidRDefault="0043768F" w:rsidP="0043768F"/>
    <w:p w14:paraId="1FF64846" w14:textId="77777777" w:rsidR="0043768F" w:rsidRDefault="0043768F" w:rsidP="0043768F"/>
    <w:p w14:paraId="6E561897" w14:textId="77777777" w:rsidR="0043768F" w:rsidRDefault="0043768F" w:rsidP="0043768F"/>
    <w:p w14:paraId="35C434B6" w14:textId="77777777" w:rsidR="0043768F" w:rsidRDefault="0043768F" w:rsidP="0043768F"/>
    <w:p w14:paraId="1E007355" w14:textId="77777777" w:rsidR="0043768F" w:rsidRDefault="0043768F" w:rsidP="0043768F"/>
    <w:p w14:paraId="40A2991E" w14:textId="77777777" w:rsidR="0043768F" w:rsidRDefault="0043768F" w:rsidP="0043768F"/>
    <w:p w14:paraId="4CD5C1EF" w14:textId="77777777" w:rsidR="0043768F" w:rsidRDefault="0043768F" w:rsidP="0043768F"/>
    <w:p w14:paraId="1A0EB530" w14:textId="77777777" w:rsidR="0043768F" w:rsidRDefault="0043768F" w:rsidP="0043768F"/>
    <w:p w14:paraId="49B0300C" w14:textId="77777777" w:rsidR="0043768F" w:rsidRDefault="0043768F" w:rsidP="0043768F"/>
    <w:p w14:paraId="2FB8EA44" w14:textId="77777777" w:rsidR="0043768F" w:rsidRDefault="0043768F" w:rsidP="0043768F"/>
    <w:p w14:paraId="1BB1257E" w14:textId="77777777" w:rsidR="00BC6AB2" w:rsidRPr="0043768F" w:rsidRDefault="00BC6AB2" w:rsidP="0043768F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2" w:name="_Toc41937239"/>
      <w:bookmarkStart w:id="63" w:name="_Toc130756416"/>
      <w:bookmarkStart w:id="64" w:name="_Toc138271073"/>
      <w:r w:rsidRPr="00D54274">
        <w:rPr>
          <w:rFonts w:ascii="Arial" w:hAnsi="Arial" w:cs="Arial"/>
        </w:rPr>
        <w:lastRenderedPageBreak/>
        <w:t>3.2 Diagrama de Entidade-Relacionamento</w:t>
      </w:r>
      <w:bookmarkEnd w:id="62"/>
      <w:bookmarkEnd w:id="63"/>
      <w:bookmarkEnd w:id="64"/>
    </w:p>
    <w:p w14:paraId="501F6BFB" w14:textId="63C04994" w:rsidR="00FE23B9" w:rsidRPr="00406676" w:rsidRDefault="00FE23B9" w:rsidP="00C03767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538355 \h 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107" type="#_x0000_t75" style="width:398.8pt;height:313.6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107" DrawAspect="Content" ObjectID="_1748883867" r:id="rId15"/>
        </w:object>
      </w:r>
    </w:p>
    <w:p w14:paraId="681BE858" w14:textId="0EE21037" w:rsidR="004932E7" w:rsidRPr="00990CB6" w:rsidRDefault="00990CB6" w:rsidP="00990CB6">
      <w:pPr>
        <w:pStyle w:val="Legenda"/>
        <w:spacing w:after="0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6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55"/>
    <w:bookmarkEnd w:id="56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12A0EBB1" w:rsidR="00D7096D" w:rsidRDefault="0088422B" w:rsidP="00D7096D">
      <w:pPr>
        <w:pStyle w:val="Legenda"/>
        <w:keepNext/>
        <w:spacing w:after="0"/>
        <w:jc w:val="both"/>
      </w:pPr>
      <w:r>
        <w:rPr>
          <w:noProof/>
        </w:rPr>
        <w:drawing>
          <wp:inline distT="0" distB="0" distL="0" distR="0" wp14:anchorId="427E9B19" wp14:editId="265DC67F">
            <wp:extent cx="5407660" cy="6864997"/>
            <wp:effectExtent l="0" t="0" r="2540" b="0"/>
            <wp:docPr id="426210724" name="Imagem 1" descr="Uma imagem com diagrama, desenho, esboço, Desenho de linh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10724" name="Imagem 1" descr="Uma imagem com diagrama, desenho, esboço, Desenho de linha&#10;&#10;Descrição gerada automaticamente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026" cy="687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F8D7E" w14:textId="5FE65C77" w:rsidR="00BE4DDE" w:rsidRPr="00EC2329" w:rsidRDefault="00D7096D" w:rsidP="00EC2329">
      <w:pPr>
        <w:pStyle w:val="Legenda"/>
        <w:jc w:val="both"/>
        <w:rPr>
          <w:rFonts w:ascii="Arial" w:hAnsi="Arial" w:cs="Arial"/>
          <w:sz w:val="20"/>
          <w:szCs w:val="20"/>
        </w:rPr>
        <w:sectPr w:rsidR="00BE4DDE" w:rsidRPr="00EC2329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90438B">
        <w:rPr>
          <w:noProof/>
        </w:rPr>
        <w:t>2</w:t>
      </w:r>
      <w:r>
        <w:rPr>
          <w:noProof/>
        </w:rPr>
        <w:fldChar w:fldCharType="end"/>
      </w:r>
      <w:r>
        <w:t xml:space="preserve"> - </w:t>
      </w:r>
      <w:r w:rsidRPr="00EF2E75">
        <w:t>Diagrama de Entidade-Relacionamento da base de dados</w:t>
      </w: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65" w:name="_Toc41937240"/>
      <w:bookmarkStart w:id="66" w:name="_Toc130756417"/>
      <w:bookmarkStart w:id="67" w:name="_Toc138271074"/>
      <w:r w:rsidRPr="00406676">
        <w:rPr>
          <w:rFonts w:ascii="Arial" w:hAnsi="Arial" w:cs="Arial"/>
        </w:rPr>
        <w:lastRenderedPageBreak/>
        <w:t>4. Modelo Lógico</w:t>
      </w:r>
      <w:bookmarkEnd w:id="65"/>
      <w:bookmarkEnd w:id="66"/>
      <w:bookmarkEnd w:id="67"/>
    </w:p>
    <w:p w14:paraId="4473780D" w14:textId="77777777" w:rsidR="00793C85" w:rsidRPr="00406676" w:rsidRDefault="00793C85" w:rsidP="00793C85">
      <w:pPr>
        <w:pStyle w:val="Corpodetex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9382857" w14:textId="320D8961" w:rsidR="00F1146B" w:rsidRPr="005A5532" w:rsidRDefault="003062FA" w:rsidP="00653B02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0A707ABC" w14:textId="032DF321" w:rsidR="007F7335" w:rsidRDefault="00166BF8" w:rsidP="007F7335">
      <w:pPr>
        <w:pStyle w:val="Legenda"/>
        <w:spacing w:after="0"/>
        <w:ind w:left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4D4E499" wp14:editId="2C6F9C37">
                <wp:simplePos x="0" y="0"/>
                <wp:positionH relativeFrom="column">
                  <wp:posOffset>1889760</wp:posOffset>
                </wp:positionH>
                <wp:positionV relativeFrom="paragraph">
                  <wp:posOffset>5279390</wp:posOffset>
                </wp:positionV>
                <wp:extent cx="1449481" cy="319405"/>
                <wp:effectExtent l="0" t="0" r="0" b="4445"/>
                <wp:wrapNone/>
                <wp:docPr id="108358364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366582423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F75F558" w14:textId="6040C6DE" w:rsidR="00166BF8" w:rsidRPr="0036732B" w:rsidRDefault="00166BF8" w:rsidP="00166BF8">
                              <w:r>
                                <w:t>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6269074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27475543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4685526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D4E499" id="Agrupar 8" o:spid="_x0000_s1026" style="position:absolute;left:0;text-align:left;margin-left:148.8pt;margin-top:415.7pt;width:114.15pt;height:25.15pt;flip:y;z-index:251680768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6" o:spid="_x0000_s1027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" filled="f" stroked="f" strokeweight=".5pt">
                  <v:textbox>
                    <w:txbxContent>
                      <w:p w14:paraId="3F75F558" w14:textId="6040C6DE" w:rsidR="00166BF8" w:rsidRPr="0036732B" w:rsidRDefault="00166BF8" w:rsidP="00166BF8">
                        <w:r>
                          <w:t>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2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">
                  <v:line id="Conexão reta 3" o:spid="_x0000_s102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" strokecolor="black [3213]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Conexão reta unidirecional 4" o:spid="_x0000_s103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9DC7CB0" wp14:editId="332E2558">
                <wp:simplePos x="0" y="0"/>
                <wp:positionH relativeFrom="column">
                  <wp:posOffset>1099185</wp:posOffset>
                </wp:positionH>
                <wp:positionV relativeFrom="paragraph">
                  <wp:posOffset>4755515</wp:posOffset>
                </wp:positionV>
                <wp:extent cx="1819274" cy="280996"/>
                <wp:effectExtent l="0" t="0" r="0" b="43180"/>
                <wp:wrapNone/>
                <wp:docPr id="443068907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4" cy="280996"/>
                          <a:chOff x="0" y="0"/>
                          <a:chExt cx="1819274" cy="280996"/>
                        </a:xfrm>
                      </wpg:grpSpPr>
                      <wps:wsp>
                        <wps:cNvPr id="465164343" name="Caixa de texto 6"/>
                        <wps:cNvSpPr txBox="1"/>
                        <wps:spPr>
                          <a:xfrm>
                            <a:off x="451901" y="0"/>
                            <a:ext cx="1367373" cy="2667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5E3E2" w14:textId="25C1F8B4" w:rsidR="00166BF8" w:rsidRPr="0036732B" w:rsidRDefault="00166BF8" w:rsidP="00166BF8"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 w:rsidRPr="0036732B">
                                <w:t>id</w:t>
                              </w:r>
                              <w:r>
                                <w:t>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3752865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25271798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759616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9DC7CB0" id="_x0000_s1031" style="position:absolute;left:0;text-align:left;margin-left:86.55pt;margin-top:374.45pt;width:143.25pt;height:22.15pt;z-index:251678720;mso-width-relative:margin;mso-height-relative:margin" coordsize="18192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">
                <v:shape id="Caixa de texto 6" o:spid="_x0000_s1032" type="#_x0000_t202" style="position:absolute;left:4519;width:1367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" filled="f" stroked="f" strokeweight=".5pt">
                  <v:textbox>
                    <w:txbxContent>
                      <w:p w14:paraId="50B5E3E2" w14:textId="25C1F8B4" w:rsidR="00166BF8" w:rsidRPr="0036732B" w:rsidRDefault="00166BF8" w:rsidP="00166BF8"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 w:rsidRPr="0036732B">
                          <w:t>id</w:t>
                        </w:r>
                        <w:r>
                          <w:t>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3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">
                  <v:line id="Conexão reta 3" o:spid="_x0000_s103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3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D0589E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25FE7E6" wp14:editId="11188D6F">
                <wp:simplePos x="0" y="0"/>
                <wp:positionH relativeFrom="column">
                  <wp:posOffset>2766060</wp:posOffset>
                </wp:positionH>
                <wp:positionV relativeFrom="paragraph">
                  <wp:posOffset>3298190</wp:posOffset>
                </wp:positionV>
                <wp:extent cx="1485900" cy="290195"/>
                <wp:effectExtent l="0" t="0" r="0" b="33655"/>
                <wp:wrapNone/>
                <wp:docPr id="1040083789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5900" cy="290195"/>
                          <a:chOff x="0" y="0"/>
                          <a:chExt cx="1485900" cy="290195"/>
                        </a:xfrm>
                      </wpg:grpSpPr>
                      <wps:wsp>
                        <wps:cNvPr id="457676101" name="Caixa de texto 6"/>
                        <wps:cNvSpPr txBox="1"/>
                        <wps:spPr>
                          <a:xfrm>
                            <a:off x="452030" y="0"/>
                            <a:ext cx="1033870" cy="290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B03A9A1" w14:textId="1B1B684D" w:rsidR="00D0589E" w:rsidRPr="0036732B" w:rsidRDefault="00D0589E" w:rsidP="00D0589E">
                              <w:r>
                                <w:t>Tipo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2341608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80126037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0073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5FE7E6" id="_x0000_s1036" style="position:absolute;left:0;text-align:left;margin-left:217.8pt;margin-top:259.7pt;width:117pt;height:22.85pt;z-index:251676672;mso-width-relative:margin;mso-height-relative:margin" coordsize="14859,2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">
                <v:shape id="Caixa de texto 6" o:spid="_x0000_s1037" type="#_x0000_t202" style="position:absolute;left:4520;width:10339;height:2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" filled="f" stroked="f" strokeweight=".5pt">
                  <v:textbox>
                    <w:txbxContent>
                      <w:p w14:paraId="7B03A9A1" w14:textId="1B1B684D" w:rsidR="00D0589E" w:rsidRPr="0036732B" w:rsidRDefault="00D0589E" w:rsidP="00D0589E">
                        <w:r>
                          <w:t>Tipo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3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">
                  <v:line id="Conexão reta 3" o:spid="_x0000_s103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4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A22DF0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4B8359B" wp14:editId="2E0EB8C3">
                <wp:simplePos x="0" y="0"/>
                <wp:positionH relativeFrom="column">
                  <wp:posOffset>2022325</wp:posOffset>
                </wp:positionH>
                <wp:positionV relativeFrom="paragraph">
                  <wp:posOffset>3783965</wp:posOffset>
                </wp:positionV>
                <wp:extent cx="1449481" cy="319405"/>
                <wp:effectExtent l="0" t="0" r="0" b="4445"/>
                <wp:wrapNone/>
                <wp:docPr id="28452333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1753112566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358EB25" w14:textId="424FE12F" w:rsidR="00A22DF0" w:rsidRPr="0036732B" w:rsidRDefault="00A22DF0" w:rsidP="00A22DF0">
                              <w:r>
                                <w:t>Sal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0053573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4597925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064172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B8359B" id="_x0000_s1041" style="position:absolute;left:0;text-align:left;margin-left:159.25pt;margin-top:297.95pt;width:114.15pt;height:25.15pt;flip:y;z-index:251674624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">
                <v:shape id="Caixa de texto 6" o:spid="_x0000_s104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" filled="f" stroked="f" strokeweight=".5pt">
                  <v:textbox>
                    <w:txbxContent>
                      <w:p w14:paraId="1358EB25" w14:textId="424FE12F" w:rsidR="00A22DF0" w:rsidRPr="0036732B" w:rsidRDefault="00A22DF0" w:rsidP="00A22DF0">
                        <w:r>
                          <w:t>Sal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">
                  <v:line id="Conexão reta 3" o:spid="_x0000_s104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4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6FEF6E" wp14:editId="555EB7DB">
                <wp:simplePos x="0" y="0"/>
                <wp:positionH relativeFrom="column">
                  <wp:posOffset>822960</wp:posOffset>
                </wp:positionH>
                <wp:positionV relativeFrom="paragraph">
                  <wp:posOffset>1783715</wp:posOffset>
                </wp:positionV>
                <wp:extent cx="1828800" cy="280997"/>
                <wp:effectExtent l="0" t="0" r="0" b="43180"/>
                <wp:wrapNone/>
                <wp:docPr id="545184450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280997"/>
                          <a:chOff x="0" y="-1"/>
                          <a:chExt cx="1828800" cy="280997"/>
                        </a:xfrm>
                      </wpg:grpSpPr>
                      <wps:wsp>
                        <wps:cNvPr id="1933913566" name="Caixa de texto 6"/>
                        <wps:cNvSpPr txBox="1"/>
                        <wps:spPr>
                          <a:xfrm>
                            <a:off x="452030" y="-1"/>
                            <a:ext cx="1376770" cy="2571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F31FA0F" w14:textId="64751606" w:rsidR="00FB1CE3" w:rsidRPr="0036732B" w:rsidRDefault="00FB1CE3" w:rsidP="00FB1CE3"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>
                                <w:t>id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1034041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65808748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6360389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6FEF6E" id="_x0000_s1046" style="position:absolute;left:0;text-align:left;margin-left:64.8pt;margin-top:140.45pt;width:2in;height:22.15pt;z-index:251672576;mso-width-relative:margin;mso-height-relative:margin" coordorigin="" coordsize="18288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">
                <v:shape id="Caixa de texto 6" o:spid="_x0000_s1047" type="#_x0000_t202" style="position:absolute;left:4520;width:1376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" filled="f" stroked="f" strokeweight=".5pt">
                  <v:textbox>
                    <w:txbxContent>
                      <w:p w14:paraId="4F31FA0F" w14:textId="64751606" w:rsidR="00FB1CE3" w:rsidRPr="0036732B" w:rsidRDefault="00FB1CE3" w:rsidP="00FB1CE3"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>
                          <w:t>id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4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">
                  <v:line id="Conexão reta 3" o:spid="_x0000_s104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8BC2DE1" wp14:editId="25F1A225">
                <wp:simplePos x="0" y="0"/>
                <wp:positionH relativeFrom="column">
                  <wp:posOffset>794385</wp:posOffset>
                </wp:positionH>
                <wp:positionV relativeFrom="paragraph">
                  <wp:posOffset>1269365</wp:posOffset>
                </wp:positionV>
                <wp:extent cx="1304925" cy="299720"/>
                <wp:effectExtent l="0" t="0" r="0" b="24130"/>
                <wp:wrapNone/>
                <wp:docPr id="67390042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879566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44DB52" w14:textId="77777777" w:rsidR="00FB1CE3" w:rsidRPr="0036732B" w:rsidRDefault="00FB1CE3" w:rsidP="00FB1CE3"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12037900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7586674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30599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BC2DE1" id="_x0000_s1051" style="position:absolute;left:0;text-align:left;margin-left:62.55pt;margin-top:99.95pt;width:102.75pt;height:23.6pt;z-index:251668480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">
                <v:shape id="Caixa de texto 6" o:spid="_x0000_s1052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" filled="f" stroked="f" strokeweight=".5pt">
                  <v:textbox>
                    <w:txbxContent>
                      <w:p w14:paraId="1E44DB52" w14:textId="77777777" w:rsidR="00FB1CE3" w:rsidRPr="0036732B" w:rsidRDefault="00FB1CE3" w:rsidP="00FB1CE3"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">
                  <v:line id="Conexão reta 3" o:spid="_x0000_s105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347E5F1" wp14:editId="470A9FDC">
                <wp:simplePos x="0" y="0"/>
                <wp:positionH relativeFrom="column">
                  <wp:posOffset>584835</wp:posOffset>
                </wp:positionH>
                <wp:positionV relativeFrom="paragraph">
                  <wp:posOffset>802640</wp:posOffset>
                </wp:positionV>
                <wp:extent cx="1304925" cy="299720"/>
                <wp:effectExtent l="0" t="0" r="0" b="24130"/>
                <wp:wrapNone/>
                <wp:docPr id="9496848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1533376099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E525D9" w14:textId="77777777" w:rsidR="00FB1CE3" w:rsidRPr="0036732B" w:rsidRDefault="00FB1CE3" w:rsidP="00FB1CE3"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7942648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52007456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312796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47E5F1" id="_x0000_s1056" style="position:absolute;left:0;text-align:left;margin-left:46.05pt;margin-top:63.2pt;width:102.75pt;height:23.6pt;z-index:251670528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">
                <v:shape id="Caixa de texto 6" o:spid="_x0000_s105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" filled="f" stroked="f" strokeweight=".5pt">
                  <v:textbox>
                    <w:txbxContent>
                      <w:p w14:paraId="5EE525D9" w14:textId="77777777" w:rsidR="00FB1CE3" w:rsidRPr="0036732B" w:rsidRDefault="00FB1CE3" w:rsidP="00FB1CE3"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">
                  <v:line id="Conexão reta 3" o:spid="_x0000_s105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6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9AF9BC" wp14:editId="7470383A">
                <wp:simplePos x="0" y="0"/>
                <wp:positionH relativeFrom="column">
                  <wp:posOffset>1343025</wp:posOffset>
                </wp:positionH>
                <wp:positionV relativeFrom="paragraph">
                  <wp:posOffset>3287395</wp:posOffset>
                </wp:positionV>
                <wp:extent cx="1449481" cy="300317"/>
                <wp:effectExtent l="0" t="0" r="0" b="24130"/>
                <wp:wrapNone/>
                <wp:docPr id="200273258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55623164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4B3AAB0" w14:textId="2E79D7A7" w:rsidR="00FB1CE3" w:rsidRPr="0036732B" w:rsidRDefault="00FB1CE3" w:rsidP="00FB1CE3">
                              <w:r>
                                <w:t>Utente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0184523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396048469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031134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9AF9BC" id="_x0000_s1061" style="position:absolute;left:0;text-align:left;margin-left:105.75pt;margin-top:258.85pt;width:114.15pt;height:23.65pt;z-index:251666432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">
                <v:shape id="Caixa de texto 6" o:spid="_x0000_s1062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" filled="f" stroked="f" strokeweight=".5pt">
                  <v:textbox>
                    <w:txbxContent>
                      <w:p w14:paraId="54B3AAB0" w14:textId="2E79D7A7" w:rsidR="00FB1CE3" w:rsidRPr="0036732B" w:rsidRDefault="00FB1CE3" w:rsidP="00FB1CE3">
                        <w:r>
                          <w:t>Utente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">
                  <v:line id="Conexão reta 3" o:spid="_x0000_s106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6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ADA33DA" wp14:editId="3A287023">
                <wp:simplePos x="0" y="0"/>
                <wp:positionH relativeFrom="column">
                  <wp:posOffset>1022985</wp:posOffset>
                </wp:positionH>
                <wp:positionV relativeFrom="paragraph">
                  <wp:posOffset>269240</wp:posOffset>
                </wp:positionV>
                <wp:extent cx="1304925" cy="299720"/>
                <wp:effectExtent l="0" t="0" r="0" b="24130"/>
                <wp:wrapNone/>
                <wp:docPr id="1082396251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752411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9FD96DE" w14:textId="0CC6983B" w:rsidR="00FB1CE3" w:rsidRPr="0036732B" w:rsidRDefault="00FB1CE3" w:rsidP="00FB1CE3"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1117779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39840131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9664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33DA" id="_x0000_s1066" style="position:absolute;left:0;text-align:left;margin-left:80.55pt;margin-top:21.2pt;width:102.75pt;height:23.6pt;z-index:251664384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">
                <v:shape id="Caixa de texto 6" o:spid="_x0000_s106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" filled="f" stroked="f" strokeweight=".5pt">
                  <v:textbox>
                    <w:txbxContent>
                      <w:p w14:paraId="19FD96DE" w14:textId="0CC6983B" w:rsidR="00FB1CE3" w:rsidRPr="0036732B" w:rsidRDefault="00FB1CE3" w:rsidP="00FB1CE3"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">
                  <v:line id="Conexão reta 3" o:spid="_x0000_s106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05A4912" wp14:editId="62D8FCF6">
                <wp:simplePos x="0" y="0"/>
                <wp:positionH relativeFrom="column">
                  <wp:posOffset>2489835</wp:posOffset>
                </wp:positionH>
                <wp:positionV relativeFrom="paragraph">
                  <wp:posOffset>783589</wp:posOffset>
                </wp:positionV>
                <wp:extent cx="1676400" cy="352425"/>
                <wp:effectExtent l="0" t="0" r="0" b="9525"/>
                <wp:wrapNone/>
                <wp:docPr id="1615726834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400" cy="352425"/>
                          <a:chOff x="0" y="-1"/>
                          <a:chExt cx="1676400" cy="352425"/>
                        </a:xfrm>
                      </wpg:grpSpPr>
                      <wps:wsp>
                        <wps:cNvPr id="1391882964" name="Caixa de texto 6"/>
                        <wps:cNvSpPr txBox="1"/>
                        <wps:spPr>
                          <a:xfrm>
                            <a:off x="451860" y="-1"/>
                            <a:ext cx="1224540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3E357EA" w14:textId="01E1E904" w:rsidR="0036732B" w:rsidRPr="0036732B" w:rsidRDefault="0036732B" w:rsidP="0036732B">
                              <w:r>
                                <w:t>Acolhimento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81961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2078870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2372615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A4912" id="_x0000_s1071" style="position:absolute;left:0;text-align:left;margin-left:196.05pt;margin-top:61.7pt;width:132pt;height:27.75pt;z-index:251662336;mso-width-relative:margin;mso-height-relative:margin" coordorigin="" coordsize="16764,3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">
                <v:shape id="Caixa de texto 6" o:spid="_x0000_s1072" type="#_x0000_t202" style="position:absolute;left:4518;width:1224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" fillcolor="white [3201]" stroked="f" strokeweight=".5pt">
                  <v:textbox>
                    <w:txbxContent>
                      <w:p w14:paraId="03E357EA" w14:textId="01E1E904" w:rsidR="0036732B" w:rsidRPr="0036732B" w:rsidRDefault="0036732B" w:rsidP="0036732B">
                        <w:r>
                          <w:t>Acolhimento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7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">
                  <v:line id="Conexão reta 3" o:spid="_x0000_s107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C278D6B" wp14:editId="4C1D9E8E">
                <wp:simplePos x="0" y="0"/>
                <wp:positionH relativeFrom="column">
                  <wp:posOffset>3185160</wp:posOffset>
                </wp:positionH>
                <wp:positionV relativeFrom="paragraph">
                  <wp:posOffset>269240</wp:posOffset>
                </wp:positionV>
                <wp:extent cx="1449481" cy="300317"/>
                <wp:effectExtent l="0" t="0" r="0" b="24130"/>
                <wp:wrapNone/>
                <wp:docPr id="1579668116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21408700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B7DBFC7" w14:textId="3EE2B3E3" w:rsidR="00BE27D2" w:rsidRPr="0036732B" w:rsidRDefault="00CA10C3" w:rsidP="00F355FC">
                              <w:r w:rsidRPr="0036732B">
                                <w:t>Categoria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6718767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2024467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747858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C278D6B" id="_x0000_s1076" style="position:absolute;left:0;text-align:left;margin-left:250.8pt;margin-top:21.2pt;width:114.15pt;height:23.65pt;z-index:251660288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">
                <v:shape id="Caixa de texto 6" o:spid="_x0000_s1077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" fillcolor="white [3201]" stroked="f" strokeweight=".5pt">
                  <v:textbox>
                    <w:txbxContent>
                      <w:p w14:paraId="7B7DBFC7" w14:textId="3EE2B3E3" w:rsidR="00BE27D2" w:rsidRPr="0036732B" w:rsidRDefault="00CA10C3" w:rsidP="00F355FC">
                        <w:r w:rsidRPr="0036732B">
                          <w:t>Categoria(id)</w:t>
                        </w:r>
                      </w:p>
                    </w:txbxContent>
                  </v:textbox>
                </v:shape>
                <v:group id="Agrupar 7" o:spid="_x0000_s107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">
                  <v:line id="Conexão reta 3" o:spid="_x0000_s107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8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5154DF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4087E289">
                <wp:extent cx="6159500" cy="6162675"/>
                <wp:effectExtent l="0" t="0" r="12700" b="2857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6162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EE754" w14:textId="77777777" w:rsidR="00680C62" w:rsidRDefault="00680C62" w:rsidP="00680C62">
                            <w:r>
                              <w:t>Pessoa(</w:t>
                            </w:r>
                            <w:r w:rsidRPr="00680C62">
                              <w:rPr>
                                <w:b/>
                                <w:bCs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pnome</w:t>
                            </w:r>
                            <w:proofErr w:type="spellEnd"/>
                            <w:r>
                              <w:t xml:space="preserve">, apelido, </w:t>
                            </w:r>
                            <w:proofErr w:type="spellStart"/>
                            <w:r>
                              <w:t>genero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taNasciment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C7D5AE9" w14:textId="77777777" w:rsidR="00680C62" w:rsidRDefault="00680C62" w:rsidP="00680C62"/>
                          <w:p w14:paraId="40154482" w14:textId="77777777" w:rsidR="00680C62" w:rsidRDefault="00680C62" w:rsidP="00680C62">
                            <w:proofErr w:type="spellStart"/>
                            <w:r>
                              <w:t>Funcionario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 xml:space="preserve">, salario, </w:t>
                            </w:r>
                            <w:proofErr w:type="spellStart"/>
                            <w:r w:rsidRPr="00714F4F">
                              <w:t>dtaContrato</w:t>
                            </w:r>
                            <w:proofErr w:type="spellEnd"/>
                            <w:r w:rsidRPr="00714F4F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714F4F">
                              <w:rPr>
                                <w:i/>
                                <w:iCs/>
                              </w:rPr>
                              <w:t>idCategori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AF1FAFC" w14:textId="77777777" w:rsidR="00680C62" w:rsidRDefault="00680C62" w:rsidP="00680C62"/>
                          <w:p w14:paraId="00363B2A" w14:textId="77777777" w:rsidR="00680C62" w:rsidRDefault="00680C62" w:rsidP="00680C62">
                            <w:r>
                              <w:t>Utente(</w:t>
                            </w:r>
                            <w:proofErr w:type="spellStart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taEntrad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Pr="00714F4F">
                              <w:rPr>
                                <w:i/>
                                <w:iCs/>
                              </w:rPr>
                              <w:t>idAcolhiment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B8874C7" w14:textId="77777777" w:rsidR="00680C62" w:rsidRDefault="00680C62" w:rsidP="00680C62"/>
                          <w:p w14:paraId="7CF4CACF" w14:textId="77777777" w:rsidR="00680C62" w:rsidRDefault="00680C62" w:rsidP="00680C62">
                            <w:r>
                              <w:t>Visitante(</w:t>
                            </w:r>
                            <w:proofErr w:type="spellStart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>, parentesco)</w:t>
                            </w:r>
                          </w:p>
                          <w:p w14:paraId="56157197" w14:textId="77777777" w:rsidR="00680C62" w:rsidRDefault="00680C62" w:rsidP="00680C62"/>
                          <w:p w14:paraId="0FB39A94" w14:textId="1112484B" w:rsidR="00680C62" w:rsidRDefault="00680C62" w:rsidP="00680C62">
                            <w:r>
                              <w:t>Contacto(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telemovel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783DE8BE" w14:textId="77777777" w:rsidR="00680C62" w:rsidRDefault="00680C62" w:rsidP="00680C62"/>
                          <w:p w14:paraId="7A16BE13" w14:textId="77777777" w:rsidR="00680C62" w:rsidRDefault="00680C62" w:rsidP="00680C62">
                            <w:r>
                              <w:t>Categori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fun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586E53F" w14:textId="77777777" w:rsidR="00680C62" w:rsidRDefault="00680C62" w:rsidP="00680C62"/>
                          <w:p w14:paraId="331595F4" w14:textId="77777777" w:rsidR="00680C62" w:rsidRDefault="00680C62" w:rsidP="00680C62">
                            <w:r>
                              <w:t>Acolhimento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delegacao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escri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E2672FA" w14:textId="77777777" w:rsidR="00680C62" w:rsidRDefault="00680C62" w:rsidP="00680C62"/>
                          <w:p w14:paraId="0415C9A6" w14:textId="77777777" w:rsidR="00680C62" w:rsidRDefault="00680C62" w:rsidP="00680C62">
                            <w:r>
                              <w:t>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dtaVisit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Utente</w:t>
                            </w:r>
                            <w:proofErr w:type="spellEnd"/>
                            <w:r w:rsidRPr="00C46323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Sala</w:t>
                            </w:r>
                            <w:proofErr w:type="spellEnd"/>
                            <w:r w:rsidRPr="00C46323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TipoVisit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2E59D33" w14:textId="77777777" w:rsidR="00680C62" w:rsidRDefault="00680C62" w:rsidP="00680C62"/>
                          <w:p w14:paraId="4DCC9AB3" w14:textId="77777777" w:rsidR="00680C62" w:rsidRDefault="00680C62" w:rsidP="00680C62">
                            <w:proofErr w:type="spellStart"/>
                            <w:r>
                              <w:t>TipoVisita</w:t>
                            </w:r>
                            <w:proofErr w:type="spellEnd"/>
                            <w:r>
                              <w:t>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tipo, </w:t>
                            </w:r>
                            <w:proofErr w:type="spellStart"/>
                            <w:r>
                              <w:t>descri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D579174" w14:textId="77777777" w:rsidR="00680C62" w:rsidRDefault="00680C62" w:rsidP="00680C62"/>
                          <w:p w14:paraId="054BA05D" w14:textId="24E61918" w:rsidR="00A22DF0" w:rsidRDefault="00A22DF0" w:rsidP="00680C62">
                            <w:r>
                              <w:t xml:space="preserve">Sala(id, </w:t>
                            </w:r>
                            <w:r w:rsidR="00166BF8">
                              <w:t>edifício, andar, sede</w:t>
                            </w:r>
                            <w:r>
                              <w:t>)</w:t>
                            </w:r>
                          </w:p>
                          <w:p w14:paraId="4654090E" w14:textId="77777777" w:rsidR="00A22DF0" w:rsidRDefault="00A22DF0" w:rsidP="00680C62"/>
                          <w:p w14:paraId="7B1D7896" w14:textId="6373F378" w:rsidR="000F7D80" w:rsidRDefault="00680C62" w:rsidP="00680C62">
                            <w:proofErr w:type="spellStart"/>
                            <w:r>
                              <w:t>VisitanteVisita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proofErr w:type="spell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4A247F1" w14:textId="77777777" w:rsidR="005A5532" w:rsidRDefault="005A5532" w:rsidP="00680C62"/>
                          <w:p w14:paraId="28538B4F" w14:textId="46B05381" w:rsidR="005A5532" w:rsidRPr="005E3D65" w:rsidRDefault="005A5532" w:rsidP="00680C62">
                            <w:r>
                              <w:t>Vista idade para calcular idade de Pesso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81" type="#_x0000_t202" style="width:485pt;height:4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">
                <v:textbox>
                  <w:txbxContent>
                    <w:p w14:paraId="517EE754" w14:textId="77777777" w:rsidR="00680C62" w:rsidRDefault="00680C62" w:rsidP="00680C62">
                      <w:r>
                        <w:t>Pessoa(</w:t>
                      </w:r>
                      <w:r w:rsidRPr="00680C62">
                        <w:rPr>
                          <w:b/>
                          <w:bCs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pnome</w:t>
                      </w:r>
                      <w:proofErr w:type="spellEnd"/>
                      <w:r>
                        <w:t xml:space="preserve">, apelido, </w:t>
                      </w:r>
                      <w:proofErr w:type="spellStart"/>
                      <w:r>
                        <w:t>genero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taNascimento</w:t>
                      </w:r>
                      <w:proofErr w:type="spellEnd"/>
                      <w:r>
                        <w:t>)</w:t>
                      </w:r>
                    </w:p>
                    <w:p w14:paraId="0C7D5AE9" w14:textId="77777777" w:rsidR="00680C62" w:rsidRDefault="00680C62" w:rsidP="00680C62"/>
                    <w:p w14:paraId="40154482" w14:textId="77777777" w:rsidR="00680C62" w:rsidRDefault="00680C62" w:rsidP="00680C62">
                      <w:proofErr w:type="spellStart"/>
                      <w:r>
                        <w:t>Funcionario</w:t>
                      </w:r>
                      <w:proofErr w:type="spellEnd"/>
                      <w:r>
                        <w:t>(</w:t>
                      </w:r>
                      <w:proofErr w:type="spellStart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 xml:space="preserve">, salario, </w:t>
                      </w:r>
                      <w:proofErr w:type="spellStart"/>
                      <w:r w:rsidRPr="00714F4F">
                        <w:t>dtaContrato</w:t>
                      </w:r>
                      <w:proofErr w:type="spellEnd"/>
                      <w:r w:rsidRPr="00714F4F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714F4F">
                        <w:rPr>
                          <w:i/>
                          <w:iCs/>
                        </w:rPr>
                        <w:t>idCategoria</w:t>
                      </w:r>
                      <w:proofErr w:type="spellEnd"/>
                      <w:r>
                        <w:t>)</w:t>
                      </w:r>
                    </w:p>
                    <w:p w14:paraId="0AF1FAFC" w14:textId="77777777" w:rsidR="00680C62" w:rsidRDefault="00680C62" w:rsidP="00680C62"/>
                    <w:p w14:paraId="00363B2A" w14:textId="77777777" w:rsidR="00680C62" w:rsidRDefault="00680C62" w:rsidP="00680C62">
                      <w:r>
                        <w:t>Utente(</w:t>
                      </w:r>
                      <w:proofErr w:type="spellStart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taEntrad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Pr="00714F4F">
                        <w:rPr>
                          <w:i/>
                          <w:iCs/>
                        </w:rPr>
                        <w:t>idAcolhimento</w:t>
                      </w:r>
                      <w:proofErr w:type="spellEnd"/>
                      <w:r>
                        <w:t>)</w:t>
                      </w:r>
                    </w:p>
                    <w:p w14:paraId="3B8874C7" w14:textId="77777777" w:rsidR="00680C62" w:rsidRDefault="00680C62" w:rsidP="00680C62"/>
                    <w:p w14:paraId="7CF4CACF" w14:textId="77777777" w:rsidR="00680C62" w:rsidRDefault="00680C62" w:rsidP="00680C62">
                      <w:r>
                        <w:t>Visitante(</w:t>
                      </w:r>
                      <w:proofErr w:type="spellStart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>, parentesco)</w:t>
                      </w:r>
                    </w:p>
                    <w:p w14:paraId="56157197" w14:textId="77777777" w:rsidR="00680C62" w:rsidRDefault="00680C62" w:rsidP="00680C62"/>
                    <w:p w14:paraId="0FB39A94" w14:textId="1112484B" w:rsidR="00680C62" w:rsidRDefault="00680C62" w:rsidP="00680C62">
                      <w:r>
                        <w:t>Contacto(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telemovel</w:t>
                      </w:r>
                      <w:proofErr w:type="spellEnd"/>
                      <w:r>
                        <w:t>)</w:t>
                      </w:r>
                    </w:p>
                    <w:p w14:paraId="783DE8BE" w14:textId="77777777" w:rsidR="00680C62" w:rsidRDefault="00680C62" w:rsidP="00680C62"/>
                    <w:p w14:paraId="7A16BE13" w14:textId="77777777" w:rsidR="00680C62" w:rsidRDefault="00680C62" w:rsidP="00680C62">
                      <w:r>
                        <w:t>Categori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funcao</w:t>
                      </w:r>
                      <w:proofErr w:type="spellEnd"/>
                      <w:r>
                        <w:t>)</w:t>
                      </w:r>
                    </w:p>
                    <w:p w14:paraId="5586E53F" w14:textId="77777777" w:rsidR="00680C62" w:rsidRDefault="00680C62" w:rsidP="00680C62"/>
                    <w:p w14:paraId="331595F4" w14:textId="77777777" w:rsidR="00680C62" w:rsidRDefault="00680C62" w:rsidP="00680C62">
                      <w:r>
                        <w:t>Acolhimento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delegacao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escricao</w:t>
                      </w:r>
                      <w:proofErr w:type="spellEnd"/>
                      <w:r>
                        <w:t>)</w:t>
                      </w:r>
                    </w:p>
                    <w:p w14:paraId="5E2672FA" w14:textId="77777777" w:rsidR="00680C62" w:rsidRDefault="00680C62" w:rsidP="00680C62"/>
                    <w:p w14:paraId="0415C9A6" w14:textId="77777777" w:rsidR="00680C62" w:rsidRDefault="00680C62" w:rsidP="00680C62">
                      <w:r>
                        <w:t>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dtaVisit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Utente</w:t>
                      </w:r>
                      <w:proofErr w:type="spellEnd"/>
                      <w:r w:rsidRPr="00C46323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Sala</w:t>
                      </w:r>
                      <w:proofErr w:type="spellEnd"/>
                      <w:r w:rsidRPr="00C46323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TipoVisita</w:t>
                      </w:r>
                      <w:proofErr w:type="spellEnd"/>
                      <w:r>
                        <w:t>)</w:t>
                      </w:r>
                    </w:p>
                    <w:p w14:paraId="52E59D33" w14:textId="77777777" w:rsidR="00680C62" w:rsidRDefault="00680C62" w:rsidP="00680C62"/>
                    <w:p w14:paraId="4DCC9AB3" w14:textId="77777777" w:rsidR="00680C62" w:rsidRDefault="00680C62" w:rsidP="00680C62">
                      <w:proofErr w:type="spellStart"/>
                      <w:r>
                        <w:t>TipoVisita</w:t>
                      </w:r>
                      <w:proofErr w:type="spellEnd"/>
                      <w:r>
                        <w:t>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tipo, </w:t>
                      </w:r>
                      <w:proofErr w:type="spellStart"/>
                      <w:r>
                        <w:t>descricao</w:t>
                      </w:r>
                      <w:proofErr w:type="spellEnd"/>
                      <w:r>
                        <w:t>)</w:t>
                      </w:r>
                    </w:p>
                    <w:p w14:paraId="3D579174" w14:textId="77777777" w:rsidR="00680C62" w:rsidRDefault="00680C62" w:rsidP="00680C62"/>
                    <w:p w14:paraId="054BA05D" w14:textId="24E61918" w:rsidR="00A22DF0" w:rsidRDefault="00A22DF0" w:rsidP="00680C62">
                      <w:r>
                        <w:t xml:space="preserve">Sala(id, </w:t>
                      </w:r>
                      <w:r w:rsidR="00166BF8">
                        <w:t>edifício, andar, sede</w:t>
                      </w:r>
                      <w:r>
                        <w:t>)</w:t>
                      </w:r>
                    </w:p>
                    <w:p w14:paraId="4654090E" w14:textId="77777777" w:rsidR="00A22DF0" w:rsidRDefault="00A22DF0" w:rsidP="00680C62"/>
                    <w:p w14:paraId="7B1D7896" w14:textId="6373F378" w:rsidR="000F7D80" w:rsidRDefault="00680C62" w:rsidP="00680C62">
                      <w:proofErr w:type="spellStart"/>
                      <w:r>
                        <w:t>VisitanteVisita</w:t>
                      </w:r>
                      <w:proofErr w:type="spellEnd"/>
                      <w:r>
                        <w:t>(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proofErr w:type="spellEnd"/>
                      <w:r w:rsidRPr="00C46323">
                        <w:rPr>
                          <w:b/>
                          <w:bCs/>
                          <w:u w:val="single"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</w:t>
                      </w:r>
                      <w:proofErr w:type="spellEnd"/>
                      <w:r>
                        <w:t>)</w:t>
                      </w:r>
                    </w:p>
                    <w:p w14:paraId="04A247F1" w14:textId="77777777" w:rsidR="005A5532" w:rsidRDefault="005A5532" w:rsidP="00680C62"/>
                    <w:p w14:paraId="28538B4F" w14:textId="46B05381" w:rsidR="005A5532" w:rsidRPr="005E3D65" w:rsidRDefault="005A5532" w:rsidP="00680C62">
                      <w:r>
                        <w:t>Vista idade para calcular idade de Pesso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lastRenderedPageBreak/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68" w:name="_Toc41937241"/>
      <w:bookmarkStart w:id="69" w:name="_Toc130756418"/>
      <w:bookmarkStart w:id="70" w:name="_Toc138271075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68"/>
      <w:bookmarkEnd w:id="69"/>
      <w:bookmarkEnd w:id="70"/>
    </w:p>
    <w:p w14:paraId="00C2840C" w14:textId="77777777" w:rsidR="0030079C" w:rsidRPr="007231A3" w:rsidRDefault="00071A5F" w:rsidP="007231A3">
      <w:pPr>
        <w:pStyle w:val="Corpodetexto"/>
        <w:spacing w:before="240" w:after="0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/>
        <w:ind w:firstLine="284"/>
        <w:rPr>
          <w:rFonts w:ascii="Arial" w:hAnsi="Arial" w:cs="Arial"/>
          <w:szCs w:val="20"/>
        </w:rPr>
      </w:pPr>
    </w:p>
    <w:bookmarkStart w:id="71" w:name="_MON_1454414522"/>
    <w:bookmarkStart w:id="72" w:name="_MON_1454415117"/>
    <w:bookmarkStart w:id="73" w:name="_MON_1454416232"/>
    <w:bookmarkStart w:id="74" w:name="_MON_1454416241"/>
    <w:bookmarkStart w:id="75" w:name="_MON_1454416249"/>
    <w:bookmarkStart w:id="76" w:name="_MON_1454416257"/>
    <w:bookmarkStart w:id="77" w:name="_MON_1454416268"/>
    <w:bookmarkStart w:id="78" w:name="_MON_1454416276"/>
    <w:bookmarkStart w:id="79" w:name="_MON_1454416288"/>
    <w:bookmarkStart w:id="80" w:name="_MON_1454416508"/>
    <w:bookmarkStart w:id="81" w:name="_MON_1454416809"/>
    <w:bookmarkStart w:id="82" w:name="_MON_1454416822"/>
    <w:bookmarkStart w:id="83" w:name="_MON_1454416839"/>
    <w:bookmarkStart w:id="84" w:name="_MON_1454416853"/>
    <w:bookmarkStart w:id="85" w:name="_MON_1454416865"/>
    <w:bookmarkStart w:id="86" w:name="_MON_1454416899"/>
    <w:bookmarkStart w:id="87" w:name="_MON_1454416910"/>
    <w:bookmarkStart w:id="88" w:name="_MON_1454416922"/>
    <w:bookmarkStart w:id="89" w:name="_MON_1454417304"/>
    <w:bookmarkStart w:id="90" w:name="_MON_1454417326"/>
    <w:bookmarkStart w:id="91" w:name="_MON_1454417378"/>
    <w:bookmarkStart w:id="92" w:name="_MON_1454417410"/>
    <w:bookmarkStart w:id="93" w:name="_MON_1454418610"/>
    <w:bookmarkStart w:id="94" w:name="_MON_1454418700"/>
    <w:bookmarkStart w:id="95" w:name="_MON_1454418789"/>
    <w:bookmarkStart w:id="96" w:name="_MON_1454418800"/>
    <w:bookmarkStart w:id="97" w:name="_MON_1454419345"/>
    <w:bookmarkStart w:id="98" w:name="_MON_1454751447"/>
    <w:bookmarkStart w:id="99" w:name="_MON_1454751497"/>
    <w:bookmarkStart w:id="100" w:name="_MON_1454758439"/>
    <w:bookmarkStart w:id="101" w:name="_MON_1454760289"/>
    <w:bookmarkStart w:id="102" w:name="_MON_1454760733"/>
    <w:bookmarkStart w:id="103" w:name="_MON_1454761960"/>
    <w:bookmarkStart w:id="104" w:name="_MON_1454763083"/>
    <w:bookmarkStart w:id="105" w:name="_MON_1454763178"/>
    <w:bookmarkStart w:id="106" w:name="_MON_1454769429"/>
    <w:bookmarkStart w:id="107" w:name="_MON_1454769519"/>
    <w:bookmarkStart w:id="108" w:name="_MON_1485944193"/>
    <w:bookmarkStart w:id="109" w:name="_MON_1485944257"/>
    <w:bookmarkStart w:id="110" w:name="_MON_1485944301"/>
    <w:bookmarkStart w:id="111" w:name="_MON_1485944304"/>
    <w:bookmarkStart w:id="112" w:name="_MON_1485944872"/>
    <w:bookmarkStart w:id="113" w:name="_MON_1485944890"/>
    <w:bookmarkStart w:id="114" w:name="_MON_1485945089"/>
    <w:bookmarkStart w:id="115" w:name="_MON_1486294972"/>
    <w:bookmarkStart w:id="116" w:name="_MON_1486294996"/>
    <w:bookmarkStart w:id="117" w:name="_MON_1486472203"/>
    <w:bookmarkStart w:id="118" w:name="_MON_1522520843"/>
    <w:bookmarkStart w:id="119" w:name="_MON_1551594762"/>
    <w:bookmarkStart w:id="120" w:name="_MON_1551594892"/>
    <w:bookmarkStart w:id="121" w:name="_MON_1551595043"/>
    <w:bookmarkStart w:id="122" w:name="_MON_1551595081"/>
    <w:bookmarkStart w:id="123" w:name="_MON_1551595117"/>
    <w:bookmarkStart w:id="124" w:name="_MON_1551595128"/>
    <w:bookmarkStart w:id="125" w:name="_MON_1551595426"/>
    <w:bookmarkStart w:id="126" w:name="_MON_1551595433"/>
    <w:bookmarkStart w:id="127" w:name="_MON_1552760347"/>
    <w:bookmarkStart w:id="128" w:name="_MON_1552760376"/>
    <w:bookmarkStart w:id="129" w:name="_MON_1454409422"/>
    <w:bookmarkStart w:id="130" w:name="_MON_1454409504"/>
    <w:bookmarkStart w:id="131" w:name="_MON_1454409591"/>
    <w:bookmarkStart w:id="132" w:name="_MON_1454409698"/>
    <w:bookmarkStart w:id="133" w:name="_MON_1454410028"/>
    <w:bookmarkStart w:id="134" w:name="_MON_1454410153"/>
    <w:bookmarkStart w:id="135" w:name="_MON_1454410188"/>
    <w:bookmarkStart w:id="136" w:name="_MON_1454410708"/>
    <w:bookmarkStart w:id="137" w:name="_MON_1454411796"/>
    <w:bookmarkEnd w:id="71"/>
    <w:bookmarkEnd w:id="72"/>
    <w:bookmarkEnd w:id="73"/>
    <w:bookmarkEnd w:id="74"/>
    <w:bookmarkEnd w:id="75"/>
    <w:bookmarkEnd w:id="76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Start w:id="138" w:name="_MON_1454414002"/>
    <w:bookmarkEnd w:id="138"/>
    <w:p w14:paraId="46DD45E4" w14:textId="30C0CD4B" w:rsidR="00823D6F" w:rsidRPr="00406676" w:rsidRDefault="004D5011" w:rsidP="00234FBC">
      <w:pPr>
        <w:pStyle w:val="Legenda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57" w:dyaOrig="939" w14:anchorId="65EE5857">
          <v:shape id="_x0000_i1108" type="#_x0000_t75" style="width:445.75pt;height:49.45pt" o:ole="">
            <v:imagedata r:id="rId18" o:title=""/>
          </v:shape>
          <o:OLEObject Type="Embed" ProgID="Excel.Sheet.8" ShapeID="_x0000_i1108" DrawAspect="Content" ObjectID="_1748883868" r:id="rId19"/>
        </w:object>
      </w:r>
    </w:p>
    <w:p w14:paraId="31CF0389" w14:textId="2644E813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DIRETOR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/>
        <w:jc w:val="center"/>
        <w:rPr>
          <w:rFonts w:ascii="Arial" w:hAnsi="Arial" w:cs="Arial"/>
          <w:highlight w:val="yellow"/>
        </w:rPr>
      </w:pPr>
    </w:p>
    <w:bookmarkStart w:id="139" w:name="_MON_1551595548"/>
    <w:bookmarkStart w:id="140" w:name="_MON_1748694461"/>
    <w:bookmarkStart w:id="141" w:name="_MON_1551595104"/>
    <w:bookmarkStart w:id="142" w:name="_MON_1551595448"/>
    <w:bookmarkEnd w:id="139"/>
    <w:bookmarkEnd w:id="140"/>
    <w:bookmarkEnd w:id="141"/>
    <w:bookmarkEnd w:id="142"/>
    <w:bookmarkStart w:id="143" w:name="_MON_1551595472"/>
    <w:bookmarkEnd w:id="143"/>
    <w:p w14:paraId="1770B599" w14:textId="1F948F4E" w:rsidR="00582334" w:rsidRDefault="004D5011" w:rsidP="00A86B9C">
      <w:pPr>
        <w:jc w:val="center"/>
      </w:pPr>
      <w:r w:rsidRPr="00406676">
        <w:rPr>
          <w:rFonts w:ascii="Arial" w:hAnsi="Arial" w:cs="Arial"/>
          <w:sz w:val="18"/>
          <w:szCs w:val="18"/>
        </w:rPr>
        <w:object w:dxaOrig="8457" w:dyaOrig="896" w14:anchorId="3888B535">
          <v:shape id="_x0000_i1109" type="#_x0000_t75" style="width:445.75pt;height:46.95pt" o:ole="">
            <v:imagedata r:id="rId20" o:title=""/>
          </v:shape>
          <o:OLEObject Type="Embed" ProgID="Excel.Sheet.8" ShapeID="_x0000_i1109" DrawAspect="Content" ObjectID="_1748883869" r:id="rId21"/>
        </w:object>
      </w:r>
    </w:p>
    <w:p w14:paraId="59F36EF2" w14:textId="20EFEC57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TASOCIAL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/>
        <w:rPr>
          <w:rFonts w:ascii="Arial" w:hAnsi="Arial" w:cs="Arial"/>
          <w:highlight w:val="red"/>
        </w:rPr>
      </w:pPr>
      <w:bookmarkStart w:id="144" w:name="_Toc57720300"/>
      <w:bookmarkStart w:id="145" w:name="_Toc86085542"/>
    </w:p>
    <w:p w14:paraId="30D1C2D9" w14:textId="77777777" w:rsidR="001C18C1" w:rsidRDefault="001C18C1" w:rsidP="00BE4DDE">
      <w:pPr>
        <w:suppressAutoHyphens/>
        <w:autoSpaceDE w:val="0"/>
        <w:spacing w:after="120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46" w:name="_Toc41937242"/>
      <w:bookmarkStart w:id="147" w:name="_Toc130756419"/>
      <w:bookmarkStart w:id="148" w:name="_Toc138271076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46"/>
      <w:bookmarkEnd w:id="147"/>
      <w:bookmarkEnd w:id="148"/>
    </w:p>
    <w:p w14:paraId="21EEF949" w14:textId="77777777" w:rsidR="001C18C1" w:rsidRPr="007231A3" w:rsidRDefault="001C18C1" w:rsidP="000F7D80">
      <w:pPr>
        <w:pStyle w:val="Corpodetexto"/>
        <w:spacing w:before="240" w:after="0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/>
        <w:ind w:firstLine="284"/>
        <w:rPr>
          <w:rFonts w:ascii="Arial" w:hAnsi="Arial" w:cs="Arial"/>
          <w:szCs w:val="20"/>
        </w:rPr>
      </w:pPr>
    </w:p>
    <w:p w14:paraId="39D2DFC8" w14:textId="1D0B1E95" w:rsidR="00990D90" w:rsidRPr="00406676" w:rsidRDefault="00990D90" w:rsidP="00711928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49" w:name="_Toc41937243"/>
      <w:bookmarkStart w:id="150" w:name="_Toc130756420"/>
      <w:bookmarkStart w:id="151" w:name="_Toc138271077"/>
      <w:r w:rsidRPr="0021260C">
        <w:rPr>
          <w:rFonts w:ascii="Arial" w:hAnsi="Arial" w:cs="Arial"/>
          <w:b w:val="0"/>
          <w:bCs w:val="0"/>
          <w:szCs w:val="20"/>
        </w:rPr>
        <w:t xml:space="preserve">6.1 </w:t>
      </w:r>
      <w:r w:rsidR="00711928">
        <w:rPr>
          <w:rFonts w:ascii="Arial" w:hAnsi="Arial" w:cs="Arial"/>
          <w:b w:val="0"/>
          <w:bCs w:val="0"/>
          <w:szCs w:val="20"/>
        </w:rPr>
        <w:t>–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bookmarkEnd w:id="149"/>
      <w:bookmarkEnd w:id="150"/>
      <w:r w:rsidR="00711928" w:rsidRPr="00711928">
        <w:rPr>
          <w:rFonts w:ascii="Arial" w:hAnsi="Arial" w:cs="Arial"/>
          <w:b w:val="0"/>
          <w:bCs w:val="0"/>
        </w:rPr>
        <w:t>Consulta de visitas de cada visitante com o respetivo utente, ordenado por data mais antiga.</w:t>
      </w:r>
      <w:bookmarkEnd w:id="15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144"/>
          <w:bookmarkEnd w:id="145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B21102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355F78AF" w:rsidR="009C7B23" w:rsidRPr="00AB5F1A" w:rsidRDefault="00711928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rganização e </w:t>
            </w:r>
            <w:r w:rsidR="00F26699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onsulta numa forma bem organizada</w:t>
            </w:r>
            <w:r w:rsidR="00F26699">
              <w:rPr>
                <w:rFonts w:ascii="Arial" w:hAnsi="Arial" w:cs="Arial"/>
              </w:rPr>
              <w:t xml:space="preserve"> </w:t>
            </w:r>
            <w:r w:rsidR="0096595C">
              <w:rPr>
                <w:rFonts w:ascii="Arial" w:hAnsi="Arial" w:cs="Arial"/>
              </w:rPr>
              <w:t>pelo</w:t>
            </w:r>
            <w:r w:rsidR="00F26699">
              <w:rPr>
                <w:rFonts w:ascii="Arial" w:hAnsi="Arial" w:cs="Arial"/>
              </w:rPr>
              <w:t xml:space="preserve"> visitante com o respetivo ute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42589075" w14:textId="77777777" w:rsidR="0096595C" w:rsidRPr="00B21102" w:rsidRDefault="0096595C" w:rsidP="0096595C">
            <w:pPr>
              <w:rPr>
                <w:rFonts w:ascii="Arial" w:hAnsi="Arial" w:cs="Arial"/>
                <w:sz w:val="21"/>
                <w:szCs w:val="21"/>
                <w:lang w:val="en-US"/>
              </w:rPr>
            </w:pPr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SELECT  v</w:t>
            </w:r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.id AS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idVisita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,</w:t>
            </w:r>
          </w:p>
          <w:p w14:paraId="5AAAC2AD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    </w:t>
            </w:r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>pv.pnom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pv.apelido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NomeVisitant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, </w:t>
            </w:r>
          </w:p>
          <w:p w14:paraId="63FB4F72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</w:t>
            </w:r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>pu.pnom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pu.apelido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NomeUtente</w:t>
            </w:r>
            <w:proofErr w:type="spellEnd"/>
          </w:p>
          <w:p w14:paraId="3B23B822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FROM Visita v</w:t>
            </w:r>
          </w:p>
          <w:p w14:paraId="645BC385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Utente u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.idUtente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u.idPessoa</w:t>
            </w:r>
            <w:proofErr w:type="spellEnd"/>
          </w:p>
          <w:p w14:paraId="2F68B6FC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isitanteVisita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v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 ON v.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v.idVisita</w:t>
            </w:r>
            <w:proofErr w:type="spellEnd"/>
            <w:proofErr w:type="gramEnd"/>
          </w:p>
          <w:p w14:paraId="5F40AA13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Visitante vi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v.idVisitante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i.idPessoa</w:t>
            </w:r>
            <w:proofErr w:type="spellEnd"/>
          </w:p>
          <w:p w14:paraId="4EC99483" w14:textId="77777777" w:rsidR="0096595C" w:rsidRPr="00B21102" w:rsidRDefault="0096595C" w:rsidP="0096595C">
            <w:pPr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</w:t>
            </w: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JOIN Pessoa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pv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i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= pv.id</w:t>
            </w:r>
          </w:p>
          <w:p w14:paraId="265337DD" w14:textId="77777777" w:rsidR="0096595C" w:rsidRPr="00B21102" w:rsidRDefault="0096595C" w:rsidP="0096595C">
            <w:pPr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JOIN Pessoa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pu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= pu.id</w:t>
            </w:r>
          </w:p>
          <w:p w14:paraId="7E614A90" w14:textId="6192DDB1" w:rsidR="0096595C" w:rsidRPr="00B21102" w:rsidRDefault="0096595C" w:rsidP="0096595C">
            <w:pPr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ORDER BY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.dtaVisit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ASC;</w:t>
            </w:r>
          </w:p>
          <w:p w14:paraId="14057997" w14:textId="6C56324D" w:rsidR="0096595C" w:rsidRPr="00B21102" w:rsidRDefault="0096595C" w:rsidP="0096595C">
            <w:pPr>
              <w:ind w:firstLine="720"/>
              <w:rPr>
                <w:rFonts w:ascii="Consolas" w:hAnsi="Consolas"/>
                <w:sz w:val="21"/>
                <w:szCs w:val="21"/>
                <w:lang w:val="en-US"/>
              </w:rPr>
            </w:pP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96595C" w:rsidRDefault="009C7B23" w:rsidP="00AB5F1A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89407F4" w:rsidR="004D025A" w:rsidRPr="00AB5F1A" w:rsidRDefault="00BF10F9" w:rsidP="00AB5F1A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  <w:noProof/>
              </w:rPr>
              <w:drawing>
                <wp:inline distT="0" distB="0" distL="0" distR="0" wp14:anchorId="62020E94" wp14:editId="03F6362F">
                  <wp:extent cx="2476846" cy="876422"/>
                  <wp:effectExtent l="0" t="0" r="0" b="0"/>
                  <wp:docPr id="1891943445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1943445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846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5D7B85" w14:textId="1D4D1DE8" w:rsidR="00AF4B15" w:rsidRPr="00406676" w:rsidRDefault="00AF4B15" w:rsidP="00137609">
      <w:pPr>
        <w:pStyle w:val="Ttulo2"/>
        <w:numPr>
          <w:ilvl w:val="0"/>
          <w:numId w:val="0"/>
        </w:numPr>
        <w:rPr>
          <w:rFonts w:ascii="Arial" w:hAnsi="Arial" w:cs="Arial"/>
          <w:szCs w:val="20"/>
        </w:rPr>
      </w:pPr>
      <w:bookmarkStart w:id="152" w:name="_Toc41937244"/>
      <w:bookmarkStart w:id="153" w:name="_Toc130756421"/>
      <w:bookmarkStart w:id="154" w:name="_Toc138271078"/>
      <w:r w:rsidRPr="0021260C">
        <w:rPr>
          <w:rFonts w:ascii="Arial" w:hAnsi="Arial" w:cs="Arial"/>
          <w:b w:val="0"/>
          <w:bCs w:val="0"/>
          <w:szCs w:val="20"/>
        </w:rPr>
        <w:t xml:space="preserve">6.2 </w:t>
      </w:r>
      <w:r>
        <w:rPr>
          <w:rFonts w:ascii="Arial" w:hAnsi="Arial" w:cs="Arial"/>
          <w:b w:val="0"/>
          <w:bCs w:val="0"/>
          <w:szCs w:val="20"/>
        </w:rPr>
        <w:t>–</w:t>
      </w:r>
      <w:r w:rsidR="00BF10F9" w:rsidRPr="00BF10F9">
        <w:rPr>
          <w:rFonts w:ascii="Arial" w:hAnsi="Arial" w:cs="Arial"/>
          <w:b w:val="0"/>
          <w:bCs w:val="0"/>
        </w:rPr>
        <w:t>Consultar os dados da tabela Pessoa com o respetivo perfil</w:t>
      </w:r>
      <w:bookmarkEnd w:id="15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AF4B15" w:rsidRPr="00AB5F1A" w14:paraId="3E7BCBFD" w14:textId="77777777" w:rsidTr="00D77256">
        <w:tc>
          <w:tcPr>
            <w:tcW w:w="2483" w:type="dxa"/>
            <w:shd w:val="clear" w:color="auto" w:fill="E6E6E6"/>
          </w:tcPr>
          <w:p w14:paraId="4F587D86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10D46037" w14:textId="77777777" w:rsidR="00AF4B15" w:rsidRPr="00AB5F1A" w:rsidRDefault="00AF4B1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AF4B15" w:rsidRPr="00AB5F1A" w14:paraId="17C7CD12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4D709E" w14:textId="57BCFA7F" w:rsidR="00AF4B15" w:rsidRPr="00AB5F1A" w:rsidRDefault="00F26699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sualização clara do perfil de cada pessoa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2D50EF1" w14:textId="4C2BB7EF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SELECT p.*,</w:t>
            </w:r>
          </w:p>
          <w:p w14:paraId="42AAF2DE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CASE</w:t>
            </w:r>
          </w:p>
          <w:p w14:paraId="3333F4C9" w14:textId="77777777" w:rsidR="0096595C" w:rsidRPr="00B21102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</w:t>
            </w: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WHE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IS NOT NULL THEN '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uncionario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'</w:t>
            </w:r>
          </w:p>
          <w:p w14:paraId="6B428E18" w14:textId="77777777" w:rsidR="0096595C" w:rsidRPr="00B21102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    WHE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IS NOT NULL THEN '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tente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'</w:t>
            </w:r>
          </w:p>
          <w:p w14:paraId="73522F11" w14:textId="77777777" w:rsidR="0096595C" w:rsidRPr="00B21102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    WHE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IS NOT NULL THEN '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isitante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'</w:t>
            </w:r>
          </w:p>
          <w:p w14:paraId="32E4A539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</w:t>
            </w:r>
            <w:r w:rsidRPr="0096595C">
              <w:rPr>
                <w:rFonts w:ascii="Arial" w:hAnsi="Arial" w:cs="Arial"/>
                <w:sz w:val="21"/>
                <w:szCs w:val="21"/>
              </w:rPr>
              <w:t>END AS Perfil</w:t>
            </w:r>
          </w:p>
          <w:p w14:paraId="08A353E7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FROM Pessoa p</w:t>
            </w:r>
          </w:p>
          <w:p w14:paraId="7CD6705F" w14:textId="77777777" w:rsidR="0096595C" w:rsidRPr="00B21102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</w:t>
            </w: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LEFT 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uncionario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f ON p.id =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.idPessoa</w:t>
            </w:r>
            <w:proofErr w:type="spellEnd"/>
            <w:proofErr w:type="gramEnd"/>
          </w:p>
          <w:p w14:paraId="49A1FA33" w14:textId="77777777" w:rsidR="0096595C" w:rsidRPr="00B21102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LEFT 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tente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u ON p.id =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.idPessoa</w:t>
            </w:r>
            <w:proofErr w:type="spellEnd"/>
            <w:proofErr w:type="gramEnd"/>
          </w:p>
          <w:p w14:paraId="660862F2" w14:textId="77777777" w:rsidR="0096595C" w:rsidRPr="00B21102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   LEFT 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isitante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v ON p.id =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.idPessoa</w:t>
            </w:r>
            <w:proofErr w:type="spellEnd"/>
            <w:proofErr w:type="gramEnd"/>
          </w:p>
          <w:p w14:paraId="4F8AB829" w14:textId="6AC8D7BF" w:rsidR="00AF4B15" w:rsidRPr="00711928" w:rsidRDefault="0096595C" w:rsidP="0096595C">
            <w:pPr>
              <w:tabs>
                <w:tab w:val="left" w:pos="2291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ORDER BY id ASC;</w:t>
            </w:r>
          </w:p>
        </w:tc>
      </w:tr>
      <w:tr w:rsidR="00AF4B15" w:rsidRPr="00AB5F1A" w14:paraId="5C0D9696" w14:textId="77777777" w:rsidTr="00D77256">
        <w:tc>
          <w:tcPr>
            <w:tcW w:w="9889" w:type="dxa"/>
            <w:gridSpan w:val="2"/>
            <w:shd w:val="clear" w:color="auto" w:fill="E6E6E6"/>
          </w:tcPr>
          <w:p w14:paraId="6712ECA6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AF4B15" w:rsidRPr="00AB5F1A" w14:paraId="7053BB94" w14:textId="77777777" w:rsidTr="00D77256">
        <w:tc>
          <w:tcPr>
            <w:tcW w:w="9889" w:type="dxa"/>
            <w:gridSpan w:val="2"/>
            <w:shd w:val="clear" w:color="auto" w:fill="auto"/>
          </w:tcPr>
          <w:p w14:paraId="1056E31E" w14:textId="5A9D833E" w:rsidR="00AF4B15" w:rsidRPr="00AB5F1A" w:rsidRDefault="00BF10F9" w:rsidP="00BF10F9">
            <w:pPr>
              <w:tabs>
                <w:tab w:val="left" w:pos="2787"/>
              </w:tabs>
              <w:spacing w:before="120" w:after="120"/>
              <w:jc w:val="both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67C0C6E6" wp14:editId="003C72B2">
                  <wp:extent cx="4452731" cy="1722975"/>
                  <wp:effectExtent l="0" t="0" r="5080" b="0"/>
                  <wp:docPr id="400117824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0117824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3631" cy="1746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FF620A" w14:textId="67E5BFF5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5" w:name="_Toc138271079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3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r w:rsidRPr="00BF10F9">
        <w:t xml:space="preserve"> </w:t>
      </w:r>
      <w:r w:rsidRPr="00BF10F9">
        <w:rPr>
          <w:rFonts w:ascii="Arial" w:hAnsi="Arial" w:cs="Arial"/>
          <w:b w:val="0"/>
          <w:bCs w:val="0"/>
        </w:rPr>
        <w:t>Qual o tipo de acolhimento de cada utente?</w:t>
      </w:r>
      <w:bookmarkEnd w:id="155"/>
    </w:p>
    <w:p w14:paraId="7F60D1FA" w14:textId="77777777" w:rsidR="00BF10F9" w:rsidRPr="00406676" w:rsidRDefault="00BF10F9" w:rsidP="00BF10F9">
      <w:pPr>
        <w:pStyle w:val="Ttulo2"/>
        <w:numPr>
          <w:ilvl w:val="0"/>
          <w:numId w:val="0"/>
        </w:numPr>
        <w:tabs>
          <w:tab w:val="left" w:pos="2379"/>
        </w:tabs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27C65A33" w14:textId="77777777" w:rsidTr="00D77256">
        <w:tc>
          <w:tcPr>
            <w:tcW w:w="2483" w:type="dxa"/>
            <w:shd w:val="clear" w:color="auto" w:fill="E6E6E6"/>
          </w:tcPr>
          <w:p w14:paraId="40645470" w14:textId="77777777" w:rsidR="00BF10F9" w:rsidRPr="00AB5F1A" w:rsidRDefault="00BF10F9" w:rsidP="00BF10F9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640826D3" w14:textId="4F8C023E" w:rsidR="00BF10F9" w:rsidRPr="00AB5F1A" w:rsidRDefault="0096595C" w:rsidP="00BF10F9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06A701C3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F1F6E" w14:textId="2BCD43C1" w:rsidR="00BF10F9" w:rsidRPr="00AB5F1A" w:rsidRDefault="003979ED" w:rsidP="00BF10F9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dos de cada ute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41A589DF" w14:textId="649EEB5A" w:rsidR="00BF10F9" w:rsidRPr="0096595C" w:rsidRDefault="0096595C" w:rsidP="0096595C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SELECT * FROM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_selectutent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>;</w:t>
            </w:r>
          </w:p>
        </w:tc>
      </w:tr>
      <w:tr w:rsidR="00BF10F9" w:rsidRPr="00AB5F1A" w14:paraId="77328ED8" w14:textId="77777777" w:rsidTr="00D77256">
        <w:tc>
          <w:tcPr>
            <w:tcW w:w="9889" w:type="dxa"/>
            <w:gridSpan w:val="2"/>
            <w:shd w:val="clear" w:color="auto" w:fill="E6E6E6"/>
          </w:tcPr>
          <w:p w14:paraId="4FFB4FD5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100F33D3" w14:textId="77777777" w:rsidTr="00D77256">
        <w:tc>
          <w:tcPr>
            <w:tcW w:w="9889" w:type="dxa"/>
            <w:gridSpan w:val="2"/>
            <w:shd w:val="clear" w:color="auto" w:fill="auto"/>
          </w:tcPr>
          <w:p w14:paraId="699EE6F5" w14:textId="71CE27B3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both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  <w:noProof/>
              </w:rPr>
              <w:drawing>
                <wp:inline distT="0" distB="0" distL="0" distR="0" wp14:anchorId="0CD5E2CF" wp14:editId="046ADE85">
                  <wp:extent cx="6030167" cy="828791"/>
                  <wp:effectExtent l="0" t="0" r="0" b="9525"/>
                  <wp:docPr id="195799397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57993978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30167" cy="82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56A384" w14:textId="4AC60A6E" w:rsidR="00711928" w:rsidRPr="00406676" w:rsidRDefault="005D77FB" w:rsidP="00711928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6" w:name="_Toc138271080"/>
      <w:r w:rsidRPr="0021260C">
        <w:rPr>
          <w:rFonts w:ascii="Arial" w:hAnsi="Arial" w:cs="Arial"/>
          <w:b w:val="0"/>
          <w:bCs w:val="0"/>
          <w:szCs w:val="20"/>
        </w:rPr>
        <w:t>6.</w:t>
      </w:r>
      <w:r w:rsidR="00BF10F9">
        <w:rPr>
          <w:rFonts w:ascii="Arial" w:hAnsi="Arial" w:cs="Arial"/>
          <w:b w:val="0"/>
          <w:bCs w:val="0"/>
          <w:szCs w:val="20"/>
        </w:rPr>
        <w:t>4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bookmarkEnd w:id="152"/>
      <w:bookmarkEnd w:id="153"/>
      <w:r w:rsidR="00711928">
        <w:rPr>
          <w:rFonts w:ascii="Arial" w:hAnsi="Arial" w:cs="Arial"/>
          <w:b w:val="0"/>
          <w:bCs w:val="0"/>
          <w:szCs w:val="20"/>
        </w:rPr>
        <w:t>–</w:t>
      </w:r>
      <w:r w:rsidR="00711928">
        <w:rPr>
          <w:rFonts w:ascii="Arial" w:hAnsi="Arial" w:cs="Arial"/>
          <w:b w:val="0"/>
          <w:bCs w:val="0"/>
        </w:rPr>
        <w:t>Quantidade de visitas por faixa etária dos utentes.</w:t>
      </w:r>
      <w:bookmarkEnd w:id="15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711928" w:rsidRPr="00AB5F1A" w14:paraId="06C76EDA" w14:textId="77777777" w:rsidTr="005B569B">
        <w:tc>
          <w:tcPr>
            <w:tcW w:w="2483" w:type="dxa"/>
            <w:shd w:val="clear" w:color="auto" w:fill="E6E6E6"/>
          </w:tcPr>
          <w:p w14:paraId="25CBE828" w14:textId="77777777" w:rsidR="00711928" w:rsidRPr="00AB5F1A" w:rsidRDefault="00711928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1A95FAE9" w14:textId="77777777" w:rsidR="00711928" w:rsidRPr="00AB5F1A" w:rsidRDefault="00711928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711928" w:rsidRPr="00B21102" w14:paraId="524BC35A" w14:textId="77777777" w:rsidTr="005B569B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F44922" w14:textId="682F2231" w:rsidR="00711928" w:rsidRPr="00AB5F1A" w:rsidRDefault="003979ED" w:rsidP="004605F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sulta para saber uma a faixa etária sobre os utente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4322E99E" w14:textId="77777777" w:rsidR="00711928" w:rsidRPr="00354DE0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354DE0">
              <w:rPr>
                <w:rFonts w:ascii="Arial" w:hAnsi="Arial" w:cs="Arial"/>
                <w:sz w:val="21"/>
                <w:szCs w:val="21"/>
                <w:lang w:val="en-US"/>
              </w:rPr>
              <w:t>SELECT CASE</w:t>
            </w:r>
          </w:p>
          <w:p w14:paraId="2D692A97" w14:textId="5BF6150E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WHEN </w:t>
            </w:r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TIMESTAMPDIFF(</w:t>
            </w:r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YEAR,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p.dtaNascimento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, CURDATE()) BETWEEN 0 AND 5 THEN ' 0 - 5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anos'</w:t>
            </w:r>
            <w:proofErr w:type="spellEnd"/>
          </w:p>
          <w:p w14:paraId="3693B4AE" w14:textId="386F0CA9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WHEN </w:t>
            </w:r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TIMESTAMPDIFF(</w:t>
            </w:r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YEAR,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p.dtaNascimento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, CURDATE()) BETWEEN 6 AND 12 THEN ' 6 - 12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anos'</w:t>
            </w:r>
            <w:proofErr w:type="spellEnd"/>
          </w:p>
          <w:p w14:paraId="5B87382C" w14:textId="17458A49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WHEN </w:t>
            </w:r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TIMESTAMPDIFF(</w:t>
            </w:r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YEAR,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p.dtaNascimento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, CURDATE()) BETWEEN 13 AND 18 THEN '13 - 18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anos'</w:t>
            </w:r>
            <w:proofErr w:type="spellEnd"/>
          </w:p>
          <w:p w14:paraId="6D82DC54" w14:textId="61D6D2A8" w:rsidR="00711928" w:rsidRPr="0096595C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ELSE 'Maior de 18 anos'</w:t>
            </w:r>
          </w:p>
          <w:p w14:paraId="504B7561" w14:textId="095C6375" w:rsidR="00711928" w:rsidRPr="0096595C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END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FaixaEtaria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>,</w:t>
            </w:r>
          </w:p>
          <w:p w14:paraId="79E2F59B" w14:textId="38602C9D" w:rsidR="00711928" w:rsidRPr="0096595C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COUNT(</w:t>
            </w:r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*)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NumVisitas</w:t>
            </w:r>
            <w:proofErr w:type="spellEnd"/>
          </w:p>
          <w:p w14:paraId="12F546AE" w14:textId="77777777" w:rsidR="00711928" w:rsidRPr="0096595C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FROM Visita v</w:t>
            </w:r>
          </w:p>
          <w:p w14:paraId="66A52EFD" w14:textId="77777777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INNER 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tente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u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.idUtente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=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.idPessoa</w:t>
            </w:r>
            <w:proofErr w:type="spellEnd"/>
          </w:p>
          <w:p w14:paraId="6A089F70" w14:textId="77777777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INNER JOIN Pessoa p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u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= p.id</w:t>
            </w:r>
          </w:p>
          <w:p w14:paraId="67D96B5E" w14:textId="77777777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GROUP BY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aixaEtaria</w:t>
            </w:r>
            <w:proofErr w:type="spellEnd"/>
          </w:p>
          <w:p w14:paraId="1AF8F3A1" w14:textId="77777777" w:rsidR="00711928" w:rsidRPr="00B21102" w:rsidRDefault="00711928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ORDER BY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aixaEtaria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</w:t>
            </w:r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ASC;</w:t>
            </w:r>
            <w:proofErr w:type="gramEnd"/>
          </w:p>
          <w:p w14:paraId="340581A7" w14:textId="4651A0E6" w:rsidR="00711928" w:rsidRPr="00B21102" w:rsidRDefault="00711928" w:rsidP="004605FF">
            <w:pPr>
              <w:rPr>
                <w:rFonts w:ascii="Consolas" w:hAnsi="Consolas"/>
                <w:color w:val="D4D4D4"/>
                <w:sz w:val="21"/>
                <w:szCs w:val="21"/>
                <w:lang w:val="en-US"/>
              </w:rPr>
            </w:pPr>
          </w:p>
        </w:tc>
      </w:tr>
      <w:tr w:rsidR="00711928" w:rsidRPr="00AB5F1A" w14:paraId="65A7956A" w14:textId="77777777" w:rsidTr="005B569B">
        <w:tc>
          <w:tcPr>
            <w:tcW w:w="9889" w:type="dxa"/>
            <w:gridSpan w:val="2"/>
            <w:shd w:val="clear" w:color="auto" w:fill="E6E6E6"/>
          </w:tcPr>
          <w:p w14:paraId="3F922BD0" w14:textId="77777777" w:rsidR="00711928" w:rsidRPr="00AB5F1A" w:rsidRDefault="00711928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711928" w:rsidRPr="00AB5F1A" w14:paraId="6FAAF29C" w14:textId="77777777" w:rsidTr="005B569B">
        <w:tc>
          <w:tcPr>
            <w:tcW w:w="9889" w:type="dxa"/>
            <w:gridSpan w:val="2"/>
            <w:shd w:val="clear" w:color="auto" w:fill="auto"/>
          </w:tcPr>
          <w:p w14:paraId="691BEEF4" w14:textId="54B8C118" w:rsidR="00711928" w:rsidRPr="00AB5F1A" w:rsidRDefault="00AF4B15" w:rsidP="004605FF">
            <w:pPr>
              <w:rPr>
                <w:rFonts w:ascii="Arial" w:hAnsi="Arial" w:cs="Arial"/>
              </w:rPr>
            </w:pPr>
            <w:r w:rsidRPr="00AF4B15">
              <w:rPr>
                <w:rFonts w:ascii="Arial" w:hAnsi="Arial" w:cs="Arial"/>
                <w:noProof/>
              </w:rPr>
              <w:drawing>
                <wp:inline distT="0" distB="0" distL="0" distR="0" wp14:anchorId="4ED4AB48" wp14:editId="4FBBC2C5">
                  <wp:extent cx="1619476" cy="724001"/>
                  <wp:effectExtent l="0" t="0" r="0" b="0"/>
                  <wp:docPr id="1544660869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4660869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476" cy="7240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0764A0" w14:textId="41BC1E38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7" w:name="_Toc138271081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5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 Quais funcionários são também visitantes</w:t>
      </w:r>
      <w:bookmarkEnd w:id="157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13726709" w14:textId="77777777" w:rsidTr="00D77256">
        <w:tc>
          <w:tcPr>
            <w:tcW w:w="2483" w:type="dxa"/>
            <w:shd w:val="clear" w:color="auto" w:fill="E6E6E6"/>
          </w:tcPr>
          <w:p w14:paraId="22AC3168" w14:textId="77777777" w:rsidR="00BF10F9" w:rsidRPr="00AB5F1A" w:rsidRDefault="00BF10F9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2F0301B" w14:textId="77777777" w:rsidR="00BF10F9" w:rsidRPr="00AB5F1A" w:rsidRDefault="00BF10F9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B21102" w14:paraId="1E03834B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6E774FA" w14:textId="489272B3" w:rsidR="00BF10F9" w:rsidRPr="00AB5F1A" w:rsidRDefault="003979ED" w:rsidP="004605F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aber qual dos funcionários também </w:t>
            </w:r>
            <w:r>
              <w:rPr>
                <w:rFonts w:ascii="Arial" w:hAnsi="Arial" w:cs="Arial"/>
              </w:rPr>
              <w:lastRenderedPageBreak/>
              <w:t>possa ser um visita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10321832" w14:textId="77777777" w:rsidR="00BF10F9" w:rsidRPr="00BF10F9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proofErr w:type="gramStart"/>
            <w:r w:rsidRPr="00BF10F9">
              <w:rPr>
                <w:rFonts w:ascii="Arial" w:hAnsi="Arial" w:cs="Arial"/>
                <w:sz w:val="21"/>
                <w:szCs w:val="21"/>
              </w:rPr>
              <w:lastRenderedPageBreak/>
              <w:t>SELECT  p</w:t>
            </w:r>
            <w:proofErr w:type="gramEnd"/>
            <w:r w:rsidRPr="00BF10F9">
              <w:rPr>
                <w:rFonts w:ascii="Arial" w:hAnsi="Arial" w:cs="Arial"/>
                <w:sz w:val="21"/>
                <w:szCs w:val="21"/>
              </w:rPr>
              <w:t>.id,</w:t>
            </w:r>
          </w:p>
          <w:p w14:paraId="6CD6DD0D" w14:textId="77777777" w:rsidR="00BF10F9" w:rsidRPr="00BF10F9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BF10F9">
              <w:rPr>
                <w:rFonts w:ascii="Arial" w:hAnsi="Arial" w:cs="Arial"/>
                <w:sz w:val="21"/>
                <w:szCs w:val="21"/>
              </w:rPr>
              <w:t xml:space="preserve">        </w:t>
            </w:r>
            <w:proofErr w:type="gramStart"/>
            <w:r w:rsidRPr="00BF10F9">
              <w:rPr>
                <w:rFonts w:ascii="Arial" w:hAnsi="Arial" w:cs="Arial"/>
                <w:sz w:val="21"/>
                <w:szCs w:val="21"/>
              </w:rPr>
              <w:t>CONCAT(</w:t>
            </w:r>
            <w:proofErr w:type="spellStart"/>
            <w:proofErr w:type="gramEnd"/>
            <w:r w:rsidRPr="00BF10F9">
              <w:rPr>
                <w:rFonts w:ascii="Arial" w:hAnsi="Arial" w:cs="Arial"/>
                <w:sz w:val="21"/>
                <w:szCs w:val="21"/>
              </w:rPr>
              <w:t>p.pnome</w:t>
            </w:r>
            <w:proofErr w:type="spellEnd"/>
            <w:r w:rsidRPr="00BF10F9">
              <w:rPr>
                <w:rFonts w:ascii="Arial" w:hAnsi="Arial" w:cs="Arial"/>
                <w:sz w:val="21"/>
                <w:szCs w:val="21"/>
              </w:rPr>
              <w:t xml:space="preserve">, ' ', </w:t>
            </w:r>
            <w:proofErr w:type="spellStart"/>
            <w:r w:rsidRPr="00BF10F9">
              <w:rPr>
                <w:rFonts w:ascii="Arial" w:hAnsi="Arial" w:cs="Arial"/>
                <w:sz w:val="21"/>
                <w:szCs w:val="21"/>
              </w:rPr>
              <w:t>p.apelido</w:t>
            </w:r>
            <w:proofErr w:type="spellEnd"/>
            <w:r w:rsidRPr="00BF10F9">
              <w:rPr>
                <w:rFonts w:ascii="Arial" w:hAnsi="Arial" w:cs="Arial"/>
                <w:sz w:val="21"/>
                <w:szCs w:val="21"/>
              </w:rPr>
              <w:t>) AS Nome,</w:t>
            </w:r>
          </w:p>
          <w:p w14:paraId="09EB1FFB" w14:textId="77777777" w:rsidR="00BF10F9" w:rsidRPr="00BF10F9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BF10F9">
              <w:rPr>
                <w:rFonts w:ascii="Arial" w:hAnsi="Arial" w:cs="Arial"/>
                <w:sz w:val="21"/>
                <w:szCs w:val="21"/>
              </w:rPr>
              <w:t xml:space="preserve">        </w:t>
            </w:r>
            <w:proofErr w:type="spellStart"/>
            <w:r w:rsidRPr="00BF10F9">
              <w:rPr>
                <w:rFonts w:ascii="Arial" w:hAnsi="Arial" w:cs="Arial"/>
                <w:sz w:val="21"/>
                <w:szCs w:val="21"/>
              </w:rPr>
              <w:t>c.funcao</w:t>
            </w:r>
            <w:proofErr w:type="spellEnd"/>
            <w:r w:rsidRPr="00BF10F9">
              <w:rPr>
                <w:rFonts w:ascii="Arial" w:hAnsi="Arial" w:cs="Arial"/>
                <w:sz w:val="21"/>
                <w:szCs w:val="21"/>
              </w:rPr>
              <w:t xml:space="preserve"> AS Função,</w:t>
            </w:r>
          </w:p>
          <w:p w14:paraId="1C369529" w14:textId="77777777" w:rsidR="00BF10F9" w:rsidRPr="00BF10F9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BF10F9">
              <w:rPr>
                <w:rFonts w:ascii="Arial" w:hAnsi="Arial" w:cs="Arial"/>
                <w:sz w:val="21"/>
                <w:szCs w:val="21"/>
              </w:rPr>
              <w:lastRenderedPageBreak/>
              <w:t xml:space="preserve">        </w:t>
            </w:r>
            <w:proofErr w:type="spellStart"/>
            <w:r w:rsidRPr="00BF10F9">
              <w:rPr>
                <w:rFonts w:ascii="Arial" w:hAnsi="Arial" w:cs="Arial"/>
                <w:sz w:val="21"/>
                <w:szCs w:val="21"/>
              </w:rPr>
              <w:t>v.parentesco</w:t>
            </w:r>
            <w:proofErr w:type="spellEnd"/>
            <w:r w:rsidRPr="00BF10F9">
              <w:rPr>
                <w:rFonts w:ascii="Arial" w:hAnsi="Arial" w:cs="Arial"/>
                <w:sz w:val="21"/>
                <w:szCs w:val="21"/>
              </w:rPr>
              <w:t xml:space="preserve"> AS Parentesco</w:t>
            </w:r>
          </w:p>
          <w:p w14:paraId="7505097A" w14:textId="77777777" w:rsidR="00BF10F9" w:rsidRPr="00BF10F9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BF10F9">
              <w:rPr>
                <w:rFonts w:ascii="Arial" w:hAnsi="Arial" w:cs="Arial"/>
                <w:sz w:val="21"/>
                <w:szCs w:val="21"/>
              </w:rPr>
              <w:t>FROM Pessoa p</w:t>
            </w:r>
          </w:p>
          <w:p w14:paraId="5D498761" w14:textId="77777777" w:rsidR="00BF10F9" w:rsidRPr="00B21102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uncionario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f ON p.id =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.idPessoa</w:t>
            </w:r>
            <w:proofErr w:type="spellEnd"/>
            <w:proofErr w:type="gramEnd"/>
          </w:p>
          <w:p w14:paraId="68DB6A07" w14:textId="77777777" w:rsidR="00BF10F9" w:rsidRPr="00B21102" w:rsidRDefault="00BF10F9" w:rsidP="004605FF">
            <w:pPr>
              <w:rPr>
                <w:rFonts w:ascii="Arial" w:hAnsi="Arial" w:cs="Arial"/>
                <w:b/>
                <w:bCs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isitante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v ON p.id =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v.idPessoa</w:t>
            </w:r>
            <w:proofErr w:type="spellEnd"/>
            <w:proofErr w:type="gramEnd"/>
          </w:p>
          <w:p w14:paraId="3547C955" w14:textId="176CF1C0" w:rsidR="00BF10F9" w:rsidRPr="00B21102" w:rsidRDefault="00BF10F9" w:rsidP="004605FF">
            <w:pPr>
              <w:rPr>
                <w:rFonts w:ascii="Consolas" w:hAnsi="Consolas"/>
                <w:color w:val="D4D4D4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JOIN </w:t>
            </w:r>
            <w:proofErr w:type="spell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categoria</w:t>
            </w:r>
            <w:proofErr w:type="spell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c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>f.idCategoria</w:t>
            </w:r>
            <w:proofErr w:type="spellEnd"/>
            <w:proofErr w:type="gramEnd"/>
            <w:r w:rsidRPr="00B21102">
              <w:rPr>
                <w:rFonts w:ascii="Arial" w:hAnsi="Arial" w:cs="Arial"/>
                <w:sz w:val="21"/>
                <w:szCs w:val="21"/>
                <w:lang w:val="en-US"/>
              </w:rPr>
              <w:t xml:space="preserve"> = c.id;</w:t>
            </w:r>
          </w:p>
        </w:tc>
      </w:tr>
      <w:tr w:rsidR="00BF10F9" w:rsidRPr="00AB5F1A" w14:paraId="693DCFFC" w14:textId="77777777" w:rsidTr="00D77256">
        <w:tc>
          <w:tcPr>
            <w:tcW w:w="9889" w:type="dxa"/>
            <w:gridSpan w:val="2"/>
            <w:shd w:val="clear" w:color="auto" w:fill="E6E6E6"/>
          </w:tcPr>
          <w:p w14:paraId="07D09DAE" w14:textId="77777777" w:rsidR="00BF10F9" w:rsidRPr="00AB5F1A" w:rsidRDefault="00BF10F9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lastRenderedPageBreak/>
              <w:t>Output</w:t>
            </w:r>
          </w:p>
        </w:tc>
      </w:tr>
      <w:tr w:rsidR="00BF10F9" w:rsidRPr="00AB5F1A" w14:paraId="371B35A0" w14:textId="77777777" w:rsidTr="00D77256">
        <w:tc>
          <w:tcPr>
            <w:tcW w:w="9889" w:type="dxa"/>
            <w:gridSpan w:val="2"/>
            <w:shd w:val="clear" w:color="auto" w:fill="auto"/>
          </w:tcPr>
          <w:p w14:paraId="0360E419" w14:textId="3DC9000C" w:rsidR="00BF10F9" w:rsidRPr="00AB5F1A" w:rsidRDefault="00BF10F9" w:rsidP="004605FF">
            <w:pPr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  <w:noProof/>
              </w:rPr>
              <w:drawing>
                <wp:inline distT="0" distB="0" distL="0" distR="0" wp14:anchorId="6313B316" wp14:editId="05CA2DF6">
                  <wp:extent cx="3867690" cy="400106"/>
                  <wp:effectExtent l="0" t="0" r="0" b="0"/>
                  <wp:docPr id="499248052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9248052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7690" cy="4001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F6EC3E" w14:textId="680EB47F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8" w:name="_Toc138271082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6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 Quantas salas existem para realização de visitas na instituição?</w:t>
      </w:r>
      <w:bookmarkEnd w:id="15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4A8BB89C" w14:textId="77777777" w:rsidTr="00D77256">
        <w:tc>
          <w:tcPr>
            <w:tcW w:w="2483" w:type="dxa"/>
            <w:shd w:val="clear" w:color="auto" w:fill="E6E6E6"/>
          </w:tcPr>
          <w:p w14:paraId="2FD1BCEC" w14:textId="77777777" w:rsidR="00BF10F9" w:rsidRPr="00AB5F1A" w:rsidRDefault="00BF10F9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1C497EA1" w14:textId="77777777" w:rsidR="00BF10F9" w:rsidRPr="00AB5F1A" w:rsidRDefault="00BF10F9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25DB7381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D361581" w14:textId="2CE1570A" w:rsidR="00BF10F9" w:rsidRPr="00AB5F1A" w:rsidRDefault="003979ED" w:rsidP="004605F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Número de salas disponíveis para visita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C185DA4" w14:textId="77777777" w:rsidR="00BF10F9" w:rsidRPr="00B21102" w:rsidRDefault="00BF10F9" w:rsidP="004605FF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SELECT  COUNT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(*) AS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umeroDeSalas</w:t>
            </w:r>
            <w:proofErr w:type="spellEnd"/>
          </w:p>
          <w:p w14:paraId="1DCD0125" w14:textId="77777777" w:rsidR="00BF10F9" w:rsidRPr="00354DE0" w:rsidRDefault="00BF10F9" w:rsidP="004605FF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</w:t>
            </w:r>
            <w:r w:rsidRPr="00354DE0">
              <w:rPr>
                <w:rFonts w:ascii="Arial" w:hAnsi="Arial" w:cs="Arial"/>
                <w:sz w:val="20"/>
                <w:szCs w:val="20"/>
              </w:rPr>
              <w:t>ROM sala</w:t>
            </w:r>
          </w:p>
          <w:p w14:paraId="5CB1B47E" w14:textId="77777777" w:rsidR="00BF10F9" w:rsidRPr="00BF10F9" w:rsidRDefault="00BF10F9" w:rsidP="004605FF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F10F9">
              <w:rPr>
                <w:rFonts w:ascii="Arial" w:hAnsi="Arial" w:cs="Arial"/>
                <w:sz w:val="20"/>
                <w:szCs w:val="20"/>
              </w:rPr>
              <w:t xml:space="preserve">WHERE </w:t>
            </w:r>
            <w:proofErr w:type="spellStart"/>
            <w:proofErr w:type="gramStart"/>
            <w:r w:rsidRPr="00BF10F9">
              <w:rPr>
                <w:rFonts w:ascii="Arial" w:hAnsi="Arial" w:cs="Arial"/>
                <w:sz w:val="20"/>
                <w:szCs w:val="20"/>
              </w:rPr>
              <w:t>edificio</w:t>
            </w:r>
            <w:proofErr w:type="spellEnd"/>
            <w:r w:rsidRPr="00BF10F9">
              <w:rPr>
                <w:rFonts w:ascii="Arial" w:hAnsi="Arial" w:cs="Arial"/>
                <w:sz w:val="20"/>
                <w:szCs w:val="20"/>
              </w:rPr>
              <w:t xml:space="preserve"> !</w:t>
            </w:r>
            <w:proofErr w:type="gramEnd"/>
            <w:r w:rsidRPr="00BF10F9">
              <w:rPr>
                <w:rFonts w:ascii="Arial" w:hAnsi="Arial" w:cs="Arial"/>
                <w:sz w:val="20"/>
                <w:szCs w:val="20"/>
              </w:rPr>
              <w:t>= '0';</w:t>
            </w:r>
          </w:p>
          <w:p w14:paraId="4DE35908" w14:textId="3E598A38" w:rsidR="00BF10F9" w:rsidRPr="0096595C" w:rsidRDefault="00BF10F9" w:rsidP="004605FF">
            <w:pPr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BF10F9" w:rsidRPr="00AB5F1A" w14:paraId="45EF56ED" w14:textId="77777777" w:rsidTr="00D77256">
        <w:tc>
          <w:tcPr>
            <w:tcW w:w="9889" w:type="dxa"/>
            <w:gridSpan w:val="2"/>
            <w:shd w:val="clear" w:color="auto" w:fill="E6E6E6"/>
          </w:tcPr>
          <w:p w14:paraId="6EEAEF68" w14:textId="77777777" w:rsidR="00BF10F9" w:rsidRPr="00AB5F1A" w:rsidRDefault="00BF10F9" w:rsidP="004605F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6F1016D2" w14:textId="77777777" w:rsidTr="00D77256">
        <w:tc>
          <w:tcPr>
            <w:tcW w:w="9889" w:type="dxa"/>
            <w:gridSpan w:val="2"/>
            <w:shd w:val="clear" w:color="auto" w:fill="auto"/>
          </w:tcPr>
          <w:p w14:paraId="09E69C8A" w14:textId="123DC82E" w:rsidR="00BF10F9" w:rsidRPr="00AB5F1A" w:rsidRDefault="003979ED" w:rsidP="004605FF">
            <w:pPr>
              <w:rPr>
                <w:rFonts w:ascii="Arial" w:hAnsi="Arial" w:cs="Arial"/>
              </w:rPr>
            </w:pPr>
            <w:r w:rsidRPr="003979ED">
              <w:rPr>
                <w:rFonts w:ascii="Arial" w:hAnsi="Arial" w:cs="Arial"/>
                <w:noProof/>
              </w:rPr>
              <w:drawing>
                <wp:inline distT="0" distB="0" distL="0" distR="0" wp14:anchorId="67353CF6" wp14:editId="0070A8AD">
                  <wp:extent cx="1038370" cy="409632"/>
                  <wp:effectExtent l="0" t="0" r="9525" b="9525"/>
                  <wp:docPr id="12971030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710308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8370" cy="409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9209F71" w14:textId="3CEA4CCA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9" w:name="_Toc138271083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8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 Qual a função de cada um dos funcionários? E há quantos anos estão contratados?</w:t>
      </w:r>
      <w:bookmarkEnd w:id="159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10FC4293" w14:textId="77777777" w:rsidTr="00D77256">
        <w:tc>
          <w:tcPr>
            <w:tcW w:w="2483" w:type="dxa"/>
            <w:shd w:val="clear" w:color="auto" w:fill="E6E6E6"/>
          </w:tcPr>
          <w:p w14:paraId="33917E67" w14:textId="77777777" w:rsidR="00BF10F9" w:rsidRPr="00AB5F1A" w:rsidRDefault="00BF10F9" w:rsidP="002A7A1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6FAB12C7" w14:textId="77777777" w:rsidR="00BF10F9" w:rsidRPr="00AB5F1A" w:rsidRDefault="00BF10F9" w:rsidP="002A7A1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7E3E17DF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892B2A2" w14:textId="58A3C414" w:rsidR="00BF10F9" w:rsidRPr="00AB5F1A" w:rsidRDefault="003979ED" w:rsidP="002A7A1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Dados dos funcionários, mais concreto os seus anos de serviço e a sua funçã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5082C9A7" w14:textId="77777777" w:rsidR="00BF10F9" w:rsidRPr="00172E39" w:rsidRDefault="00BF10F9" w:rsidP="002A7A1F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72E3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SELECT * FROM </w:t>
            </w:r>
            <w:proofErr w:type="spellStart"/>
            <w:r w:rsidRPr="00172E39">
              <w:rPr>
                <w:rFonts w:ascii="Arial" w:hAnsi="Arial" w:cs="Arial"/>
                <w:b/>
                <w:bCs/>
                <w:sz w:val="20"/>
                <w:szCs w:val="20"/>
              </w:rPr>
              <w:t>v_selectfuncionario</w:t>
            </w:r>
            <w:proofErr w:type="spellEnd"/>
            <w:r w:rsidRPr="00172E39">
              <w:rPr>
                <w:rFonts w:ascii="Arial" w:hAnsi="Arial" w:cs="Arial"/>
                <w:b/>
                <w:bCs/>
                <w:sz w:val="20"/>
                <w:szCs w:val="20"/>
              </w:rPr>
              <w:t>;</w:t>
            </w:r>
          </w:p>
          <w:p w14:paraId="34AA2444" w14:textId="77777777" w:rsidR="00BF10F9" w:rsidRPr="00711928" w:rsidRDefault="00BF10F9" w:rsidP="002A7A1F">
            <w:pPr>
              <w:rPr>
                <w:rFonts w:ascii="Consolas" w:hAnsi="Consolas"/>
                <w:color w:val="D4D4D4"/>
                <w:sz w:val="21"/>
                <w:szCs w:val="21"/>
              </w:rPr>
            </w:pPr>
          </w:p>
        </w:tc>
      </w:tr>
      <w:tr w:rsidR="00BF10F9" w:rsidRPr="00AB5F1A" w14:paraId="7B6156D0" w14:textId="77777777" w:rsidTr="00D77256">
        <w:tc>
          <w:tcPr>
            <w:tcW w:w="9889" w:type="dxa"/>
            <w:gridSpan w:val="2"/>
            <w:shd w:val="clear" w:color="auto" w:fill="E6E6E6"/>
          </w:tcPr>
          <w:p w14:paraId="2F26B7AE" w14:textId="77777777" w:rsidR="00BF10F9" w:rsidRPr="00AB5F1A" w:rsidRDefault="00BF10F9" w:rsidP="002A7A1F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6E90B53A" w14:textId="77777777" w:rsidTr="00D77256">
        <w:tc>
          <w:tcPr>
            <w:tcW w:w="9889" w:type="dxa"/>
            <w:gridSpan w:val="2"/>
            <w:shd w:val="clear" w:color="auto" w:fill="auto"/>
          </w:tcPr>
          <w:p w14:paraId="604C6A23" w14:textId="12B3C005" w:rsidR="00BF10F9" w:rsidRPr="00AB5F1A" w:rsidRDefault="00BF10F9" w:rsidP="002A7A1F">
            <w:pPr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  <w:noProof/>
              </w:rPr>
              <w:drawing>
                <wp:inline distT="0" distB="0" distL="0" distR="0" wp14:anchorId="14DA31CC" wp14:editId="11B51882">
                  <wp:extent cx="5620534" cy="1047896"/>
                  <wp:effectExtent l="0" t="0" r="0" b="0"/>
                  <wp:docPr id="78642809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6428098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20534" cy="1047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8EE784D" w14:textId="35471F2F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0" w:name="_Toc138271084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9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 xml:space="preserve">- </w:t>
      </w:r>
      <w:r w:rsidR="00F26699" w:rsidRPr="00F26699">
        <w:rPr>
          <w:rFonts w:ascii="Arial" w:hAnsi="Arial" w:cs="Arial"/>
          <w:b w:val="0"/>
          <w:bCs w:val="0"/>
          <w:szCs w:val="20"/>
        </w:rPr>
        <w:t>Qual a idade e o parentesco de cada visitante</w:t>
      </w:r>
      <w:bookmarkEnd w:id="16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1F6865D7" w14:textId="77777777" w:rsidTr="00D77256">
        <w:tc>
          <w:tcPr>
            <w:tcW w:w="2483" w:type="dxa"/>
            <w:shd w:val="clear" w:color="auto" w:fill="E6E6E6"/>
          </w:tcPr>
          <w:p w14:paraId="0F89F1C6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3A0CFD91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596A55D6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4B27578" w14:textId="77777777" w:rsidR="00BF10F9" w:rsidRDefault="003979ED" w:rsidP="00D77256">
            <w:pPr>
              <w:tabs>
                <w:tab w:val="left" w:pos="2787"/>
              </w:tabs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erfil dos visitantes.</w:t>
            </w:r>
          </w:p>
          <w:p w14:paraId="0317AB7F" w14:textId="0321BCBB" w:rsidR="00B21102" w:rsidRPr="00AB5F1A" w:rsidRDefault="00B21102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Vista criada para selecionar toda a 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34A17F93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SELECT * FROM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v_SelectVisitante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>;</w:t>
            </w:r>
          </w:p>
          <w:p w14:paraId="2634FA12" w14:textId="77777777" w:rsidR="00BF10F9" w:rsidRPr="0096595C" w:rsidRDefault="00BF10F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F10F9" w:rsidRPr="00AB5F1A" w14:paraId="460A1C80" w14:textId="77777777" w:rsidTr="00D77256">
        <w:tc>
          <w:tcPr>
            <w:tcW w:w="9889" w:type="dxa"/>
            <w:gridSpan w:val="2"/>
            <w:shd w:val="clear" w:color="auto" w:fill="E6E6E6"/>
          </w:tcPr>
          <w:p w14:paraId="5F6BCFA7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0D247AD4" w14:textId="77777777" w:rsidTr="00D77256">
        <w:tc>
          <w:tcPr>
            <w:tcW w:w="9889" w:type="dxa"/>
            <w:gridSpan w:val="2"/>
            <w:shd w:val="clear" w:color="auto" w:fill="auto"/>
          </w:tcPr>
          <w:p w14:paraId="0CF42462" w14:textId="31F57618" w:rsidR="00BF10F9" w:rsidRPr="00AB5F1A" w:rsidRDefault="008A7391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8A7391">
              <w:rPr>
                <w:rFonts w:ascii="Arial" w:hAnsi="Arial" w:cs="Arial"/>
              </w:rPr>
              <w:drawing>
                <wp:inline distT="0" distB="0" distL="0" distR="0" wp14:anchorId="6793A861" wp14:editId="26AF8A40">
                  <wp:extent cx="6120130" cy="1089025"/>
                  <wp:effectExtent l="0" t="0" r="0" b="0"/>
                  <wp:docPr id="180375070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037507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1089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4ED921" w14:textId="171F564A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1" w:name="_Toc138271085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10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</w:t>
      </w:r>
      <w:r w:rsidR="00F26699" w:rsidRPr="00F26699">
        <w:rPr>
          <w:rFonts w:ascii="Arial" w:hAnsi="Arial" w:cs="Arial"/>
          <w:b w:val="0"/>
          <w:bCs w:val="0"/>
          <w:szCs w:val="20"/>
        </w:rPr>
        <w:t>Total de visitas por tipo de visita</w:t>
      </w:r>
      <w:bookmarkEnd w:id="16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6C9470EB" w14:textId="77777777" w:rsidTr="00D77256">
        <w:tc>
          <w:tcPr>
            <w:tcW w:w="2483" w:type="dxa"/>
            <w:shd w:val="clear" w:color="auto" w:fill="E6E6E6"/>
          </w:tcPr>
          <w:p w14:paraId="1EECA27A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7721F3D7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0545A396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5BCE448" w14:textId="519C3597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Qual tipo de visita é mais freque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61B1B52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F26699">
              <w:rPr>
                <w:rFonts w:ascii="Arial" w:hAnsi="Arial" w:cs="Arial"/>
                <w:sz w:val="20"/>
                <w:szCs w:val="20"/>
              </w:rPr>
              <w:t>tv.descricao</w:t>
            </w:r>
            <w:proofErr w:type="spellEnd"/>
            <w:proofErr w:type="gramEnd"/>
            <w:r w:rsidRPr="00F26699">
              <w:rPr>
                <w:rFonts w:ascii="Arial" w:hAnsi="Arial" w:cs="Arial"/>
                <w:sz w:val="20"/>
                <w:szCs w:val="20"/>
              </w:rPr>
              <w:t xml:space="preserve"> AS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 xml:space="preserve">, </w:t>
            </w:r>
          </w:p>
          <w:p w14:paraId="58F3CEA9" w14:textId="77777777" w:rsidR="00F26699" w:rsidRPr="00B21102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    </w:t>
            </w: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(</w:t>
            </w:r>
          </w:p>
          <w:p w14:paraId="1C4C1A3D" w14:textId="77777777" w:rsidR="00F26699" w:rsidRPr="00B21102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SELECT </w:t>
            </w: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COUNT(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*)</w:t>
            </w:r>
          </w:p>
          <w:p w14:paraId="2E975EC4" w14:textId="77777777" w:rsidR="00F26699" w:rsidRPr="00B21102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    FROM Visita v</w:t>
            </w:r>
          </w:p>
          <w:p w14:paraId="001B5F6C" w14:textId="77777777" w:rsidR="00F26699" w:rsidRPr="00B21102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WHERE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.idTipoVisita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tv.id</w:t>
            </w:r>
          </w:p>
          <w:p w14:paraId="35285A06" w14:textId="77777777" w:rsidR="00F26699" w:rsidRPr="00B21102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) AS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TotalVisitas</w:t>
            </w:r>
            <w:proofErr w:type="spellEnd"/>
          </w:p>
          <w:p w14:paraId="68125CF7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FROM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v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>;</w:t>
            </w:r>
          </w:p>
          <w:p w14:paraId="4440CEAD" w14:textId="5CEDA9B4" w:rsidR="00BF10F9" w:rsidRPr="00711928" w:rsidRDefault="0096595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ab/>
            </w:r>
          </w:p>
        </w:tc>
      </w:tr>
      <w:tr w:rsidR="00BF10F9" w:rsidRPr="00AB5F1A" w14:paraId="56C89100" w14:textId="77777777" w:rsidTr="00D77256">
        <w:tc>
          <w:tcPr>
            <w:tcW w:w="9889" w:type="dxa"/>
            <w:gridSpan w:val="2"/>
            <w:shd w:val="clear" w:color="auto" w:fill="E6E6E6"/>
          </w:tcPr>
          <w:p w14:paraId="5BA151B6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40017055" w14:textId="77777777" w:rsidTr="00D77256">
        <w:tc>
          <w:tcPr>
            <w:tcW w:w="9889" w:type="dxa"/>
            <w:gridSpan w:val="2"/>
            <w:shd w:val="clear" w:color="auto" w:fill="auto"/>
          </w:tcPr>
          <w:p w14:paraId="676F9DB1" w14:textId="2D788438" w:rsidR="00BF10F9" w:rsidRPr="00AB5F1A" w:rsidRDefault="00F26699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F26699">
              <w:rPr>
                <w:rFonts w:ascii="Arial" w:hAnsi="Arial" w:cs="Arial"/>
                <w:noProof/>
              </w:rPr>
              <w:drawing>
                <wp:inline distT="0" distB="0" distL="0" distR="0" wp14:anchorId="037535A2" wp14:editId="429740CC">
                  <wp:extent cx="3305636" cy="724001"/>
                  <wp:effectExtent l="0" t="0" r="9525" b="0"/>
                  <wp:docPr id="1235175877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5175877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636" cy="7240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5A27CC5" w14:textId="4E66A82E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2" w:name="_Toc138271086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11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 xml:space="preserve">- </w:t>
      </w:r>
      <w:r w:rsidR="00F26699" w:rsidRPr="00F26699">
        <w:rPr>
          <w:rFonts w:ascii="Arial" w:hAnsi="Arial" w:cs="Arial"/>
          <w:b w:val="0"/>
          <w:bCs w:val="0"/>
          <w:szCs w:val="20"/>
        </w:rPr>
        <w:t>Consulta que apresenta dos dados da visita, com todos os valores substituídos pela informação adjacente ao id registado</w:t>
      </w:r>
      <w:bookmarkEnd w:id="162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08DF9B98" w14:textId="77777777" w:rsidTr="00D77256">
        <w:tc>
          <w:tcPr>
            <w:tcW w:w="2483" w:type="dxa"/>
            <w:shd w:val="clear" w:color="auto" w:fill="E6E6E6"/>
          </w:tcPr>
          <w:p w14:paraId="05996484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68B1D259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B21102" w14:paraId="70794F36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560C1FB" w14:textId="18C108A3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dos da visita e possíveis alteraçõe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278BC492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SELECT v.id,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dtaVisit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3800E2D1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ut.pnom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ut.apelid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omeUtent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150A343C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f.pnom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f.apelid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omeFuncionari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4382A023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vi.pnom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vi.apelid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omeVisitant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05463D5A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s.edifici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.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s.andar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.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s.por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) AS Sala,</w:t>
            </w:r>
          </w:p>
          <w:p w14:paraId="72AC68FA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       (SELECT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descrica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FROM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WHERE 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idTipoVisit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</w:p>
          <w:p w14:paraId="5B44435E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FROM Visita v</w:t>
            </w:r>
          </w:p>
          <w:p w14:paraId="64D9536C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INNER JOI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tente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u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.idUtente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.idPessoa</w:t>
            </w:r>
            <w:proofErr w:type="spellEnd"/>
          </w:p>
          <w:p w14:paraId="0062541E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INNER JOIN Pessoa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t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ut.id</w:t>
            </w:r>
          </w:p>
          <w:p w14:paraId="5741BC5E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INNER JOI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uncionari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fu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.idFuncionario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u.idPessoa</w:t>
            </w:r>
            <w:proofErr w:type="spellEnd"/>
          </w:p>
          <w:p w14:paraId="0FE44835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INNER JOIN Pessoa f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u.idPessoa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f.id</w:t>
            </w:r>
          </w:p>
          <w:p w14:paraId="43B2C3E3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INNER JOI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isitanteVisit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v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ON v.id =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v.idVisita</w:t>
            </w:r>
            <w:proofErr w:type="spellEnd"/>
            <w:proofErr w:type="gramEnd"/>
          </w:p>
          <w:p w14:paraId="3C11C2DE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INNER JOIN Pessoa vi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v.idVisitante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vi.id</w:t>
            </w:r>
          </w:p>
          <w:p w14:paraId="106D8B9A" w14:textId="77777777" w:rsidR="003979ED" w:rsidRPr="00B21102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LEFT JOIN Sala s ON </w:t>
            </w:r>
            <w:proofErr w:type="spellStart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.idSala</w:t>
            </w:r>
            <w:proofErr w:type="spellEnd"/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= s.id</w:t>
            </w:r>
          </w:p>
          <w:p w14:paraId="0A0EAFC2" w14:textId="5B06CB1E" w:rsidR="00BF10F9" w:rsidRPr="00B21102" w:rsidRDefault="003979ED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ORDER BY year(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dtaVisit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DESC;</w:t>
            </w:r>
          </w:p>
        </w:tc>
      </w:tr>
      <w:tr w:rsidR="00BF10F9" w:rsidRPr="00AB5F1A" w14:paraId="5E11C2AA" w14:textId="77777777" w:rsidTr="00D77256">
        <w:tc>
          <w:tcPr>
            <w:tcW w:w="9889" w:type="dxa"/>
            <w:gridSpan w:val="2"/>
            <w:shd w:val="clear" w:color="auto" w:fill="E6E6E6"/>
          </w:tcPr>
          <w:p w14:paraId="78E0AB1F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61059BCD" w14:textId="77777777" w:rsidTr="00D77256">
        <w:tc>
          <w:tcPr>
            <w:tcW w:w="9889" w:type="dxa"/>
            <w:gridSpan w:val="2"/>
            <w:shd w:val="clear" w:color="auto" w:fill="auto"/>
          </w:tcPr>
          <w:p w14:paraId="6A65DE14" w14:textId="51A8AA2F" w:rsidR="00BF10F9" w:rsidRPr="00AB5F1A" w:rsidRDefault="003979ED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3979ED">
              <w:rPr>
                <w:rFonts w:ascii="Arial" w:hAnsi="Arial" w:cs="Arial"/>
                <w:noProof/>
              </w:rPr>
              <w:drawing>
                <wp:inline distT="0" distB="0" distL="0" distR="0" wp14:anchorId="4E95AEC8" wp14:editId="5F5F0319">
                  <wp:extent cx="6120130" cy="751840"/>
                  <wp:effectExtent l="0" t="0" r="0" b="0"/>
                  <wp:docPr id="1907812315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7812315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751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2EB3934" w14:textId="77777777" w:rsidR="002A7A1F" w:rsidRDefault="002A7A1F" w:rsidP="002A7A1F">
      <w:pPr>
        <w:rPr>
          <w:rFonts w:ascii="Arial" w:hAnsi="Arial" w:cs="Arial"/>
          <w:szCs w:val="20"/>
        </w:rPr>
      </w:pPr>
    </w:p>
    <w:p w14:paraId="6EDD2482" w14:textId="78C89AE5" w:rsidR="003979ED" w:rsidRPr="00887B12" w:rsidRDefault="003979ED" w:rsidP="00887B12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  <w:szCs w:val="20"/>
        </w:rPr>
      </w:pPr>
      <w:bookmarkStart w:id="163" w:name="_Toc138271087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12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 xml:space="preserve">- </w:t>
      </w:r>
      <w:r w:rsidRPr="00F26699">
        <w:rPr>
          <w:rFonts w:ascii="Arial" w:hAnsi="Arial" w:cs="Arial"/>
          <w:b w:val="0"/>
          <w:bCs w:val="0"/>
          <w:szCs w:val="20"/>
        </w:rPr>
        <w:t>Consulta que apresenta dos dados da visita, com todos os valores substituídos pela informação adjacente ao id registado</w:t>
      </w:r>
      <w:bookmarkEnd w:id="163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3979ED" w:rsidRPr="00AB5F1A" w14:paraId="1A565066" w14:textId="77777777" w:rsidTr="00D77256">
        <w:tc>
          <w:tcPr>
            <w:tcW w:w="2483" w:type="dxa"/>
            <w:shd w:val="clear" w:color="auto" w:fill="E6E6E6"/>
          </w:tcPr>
          <w:p w14:paraId="34CE91FA" w14:textId="77777777" w:rsidR="003979ED" w:rsidRPr="00AB5F1A" w:rsidRDefault="003979ED" w:rsidP="00887B12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73C2FC4F" w14:textId="77777777" w:rsidR="003979ED" w:rsidRPr="00AB5F1A" w:rsidRDefault="003979ED" w:rsidP="00887B12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3979ED" w:rsidRPr="00AB5F1A" w14:paraId="1DDEB5FF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C570988" w14:textId="6FCC9BE4" w:rsidR="003979ED" w:rsidRPr="00AB5F1A" w:rsidRDefault="003979ED" w:rsidP="00887B1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Número total de visitas por an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6D139EF" w14:textId="77777777" w:rsidR="003979ED" w:rsidRPr="0096595C" w:rsidRDefault="003979ED" w:rsidP="00887B12">
            <w:pPr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SELECT 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EXTRACT(</w:t>
            </w:r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YEAR FROM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dtaVisi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Ano, COUNT(*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umVisitas</w:t>
            </w:r>
            <w:proofErr w:type="spellEnd"/>
          </w:p>
          <w:p w14:paraId="23A83149" w14:textId="77777777" w:rsidR="003979ED" w:rsidRPr="0096595C" w:rsidRDefault="003979ED" w:rsidP="00887B12">
            <w:pPr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FROM Visita</w:t>
            </w:r>
          </w:p>
          <w:p w14:paraId="26F4F16D" w14:textId="625F3B76" w:rsidR="003979ED" w:rsidRPr="00711928" w:rsidRDefault="003979ED" w:rsidP="00887B12">
            <w:pPr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GROUP BY Ano;</w:t>
            </w:r>
          </w:p>
        </w:tc>
      </w:tr>
      <w:tr w:rsidR="003979ED" w:rsidRPr="00AB5F1A" w14:paraId="76BD9E36" w14:textId="77777777" w:rsidTr="00D77256">
        <w:tc>
          <w:tcPr>
            <w:tcW w:w="9889" w:type="dxa"/>
            <w:gridSpan w:val="2"/>
            <w:shd w:val="clear" w:color="auto" w:fill="E6E6E6"/>
          </w:tcPr>
          <w:p w14:paraId="03F8B17C" w14:textId="77777777" w:rsidR="003979ED" w:rsidRPr="00AB5F1A" w:rsidRDefault="003979ED" w:rsidP="00887B12">
            <w:pPr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3979ED" w:rsidRPr="00AB5F1A" w14:paraId="2CF4DC8E" w14:textId="77777777" w:rsidTr="00D77256">
        <w:tc>
          <w:tcPr>
            <w:tcW w:w="9889" w:type="dxa"/>
            <w:gridSpan w:val="2"/>
            <w:shd w:val="clear" w:color="auto" w:fill="auto"/>
          </w:tcPr>
          <w:p w14:paraId="636B7859" w14:textId="77777777" w:rsidR="003979ED" w:rsidRPr="00AB5F1A" w:rsidRDefault="003979ED" w:rsidP="00887B12">
            <w:pPr>
              <w:rPr>
                <w:rFonts w:ascii="Arial" w:hAnsi="Arial" w:cs="Arial"/>
              </w:rPr>
            </w:pPr>
            <w:r w:rsidRPr="00F26699">
              <w:rPr>
                <w:rFonts w:ascii="Arial" w:hAnsi="Arial" w:cs="Arial"/>
                <w:noProof/>
              </w:rPr>
              <w:drawing>
                <wp:inline distT="0" distB="0" distL="0" distR="0" wp14:anchorId="3972B5AF" wp14:editId="00B0BB9E">
                  <wp:extent cx="1333686" cy="647790"/>
                  <wp:effectExtent l="0" t="0" r="0" b="0"/>
                  <wp:docPr id="485944061" name="Imagem 485944061" descr="Uma imagem com texto, Tipo de letra, captura de ecrã, file&#10;&#10;Descrição gerada automaticamen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5944061" name="Imagem 485944061" descr="Uma imagem com texto, Tipo de letra, captura de ecrã, file&#10;&#10;Descrição gerada automaticamente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686" cy="647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BDEE7B" w14:textId="77777777" w:rsidR="003979ED" w:rsidRPr="0021260C" w:rsidRDefault="003979ED" w:rsidP="003979ED">
      <w:pPr>
        <w:pStyle w:val="Ttulo2"/>
        <w:numPr>
          <w:ilvl w:val="0"/>
          <w:numId w:val="0"/>
        </w:numPr>
        <w:rPr>
          <w:rFonts w:ascii="Arial" w:hAnsi="Arial" w:cs="Arial"/>
          <w:b w:val="0"/>
          <w:bCs w:val="0"/>
        </w:rPr>
      </w:pPr>
    </w:p>
    <w:p w14:paraId="6D3D972A" w14:textId="77777777" w:rsidR="003979ED" w:rsidRPr="003979ED" w:rsidRDefault="003979ED" w:rsidP="003979ED">
      <w:pPr>
        <w:rPr>
          <w:lang w:eastAsia="en-US"/>
        </w:rPr>
      </w:pPr>
    </w:p>
    <w:p w14:paraId="2CFCCE86" w14:textId="1FBB127F" w:rsidR="00AF4B15" w:rsidRPr="00AF4B15" w:rsidRDefault="001341EB" w:rsidP="00AF4B15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4" w:name="_Toc130756422"/>
      <w:bookmarkStart w:id="165" w:name="_Toc41937245"/>
      <w:bookmarkStart w:id="166" w:name="_Toc138271088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4"/>
      <w:proofErr w:type="spellStart"/>
      <w:r w:rsidR="002436B2">
        <w:rPr>
          <w:rFonts w:ascii="Arial" w:hAnsi="Arial" w:cs="Arial"/>
        </w:rPr>
        <w:t>Triggers</w:t>
      </w:r>
      <w:bookmarkEnd w:id="166"/>
      <w:proofErr w:type="spellEnd"/>
    </w:p>
    <w:p w14:paraId="45AB2AE9" w14:textId="77777777" w:rsidR="002436B2" w:rsidRDefault="002436B2" w:rsidP="002436B2">
      <w:pPr>
        <w:pStyle w:val="Corpodetexto"/>
        <w:spacing w:before="240" w:after="0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6641BDFA" w14:textId="32C8099F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7" w:name="_Toc138271089"/>
      <w:r>
        <w:rPr>
          <w:rFonts w:ascii="Arial" w:hAnsi="Arial" w:cs="Arial"/>
          <w:b w:val="0"/>
          <w:bCs w:val="0"/>
          <w:szCs w:val="20"/>
        </w:rPr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1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Pessoas</w:t>
      </w:r>
      <w:bookmarkEnd w:id="167"/>
    </w:p>
    <w:p w14:paraId="5299F46D" w14:textId="77777777" w:rsidR="002436B2" w:rsidRPr="00406676" w:rsidRDefault="002436B2" w:rsidP="002436B2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96595C" w:rsidRDefault="002436B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14:paraId="6BFC0421" w14:textId="77777777" w:rsidR="00FF6FF7" w:rsidRPr="00B21102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Insert_Pessoa</w:t>
            </w:r>
            <w:proofErr w:type="spellEnd"/>
          </w:p>
          <w:p w14:paraId="3E37479F" w14:textId="77777777" w:rsidR="00FF6FF7" w:rsidRPr="00B21102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BEFORE INSERT ON Pessoa</w:t>
            </w:r>
          </w:p>
          <w:p w14:paraId="69C36C4F" w14:textId="77777777" w:rsidR="00FF6FF7" w:rsidRPr="00B21102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FOR EACH ROW </w:t>
            </w:r>
          </w:p>
          <w:p w14:paraId="091F12D5" w14:textId="77777777" w:rsidR="00FF6FF7" w:rsidRPr="00B21102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082219B9" w14:textId="77777777" w:rsidR="00FF6FF7" w:rsidRPr="00B21102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Nascimen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gt; </w:t>
            </w: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CURDATE(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   THEN</w:t>
            </w:r>
          </w:p>
          <w:p w14:paraId="1F41855B" w14:textId="77777777" w:rsidR="00FF6FF7" w:rsidRPr="00B21102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SIGNAL SQLSTATE '45000' SET MESSAGE_TEXT = "Data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";</w:t>
            </w:r>
            <w:proofErr w:type="gramEnd"/>
          </w:p>
          <w:p w14:paraId="2FA5C1E9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</w:t>
            </w:r>
            <w:r w:rsidRPr="0096595C">
              <w:rPr>
                <w:rFonts w:ascii="Arial" w:hAnsi="Arial" w:cs="Arial"/>
                <w:sz w:val="20"/>
                <w:szCs w:val="20"/>
              </w:rPr>
              <w:t>END IF;</w:t>
            </w:r>
          </w:p>
          <w:p w14:paraId="050CD6EC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589DD5F4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  <w:p w14:paraId="3A25D0A6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</w:p>
          <w:p w14:paraId="03D9ACCC" w14:textId="2AE96858" w:rsidR="002436B2" w:rsidRPr="00AB5F1A" w:rsidRDefault="002436B2" w:rsidP="00BA3650">
            <w:pPr>
              <w:rPr>
                <w:sz w:val="20"/>
                <w:szCs w:val="20"/>
              </w:rPr>
            </w:pP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468A04F1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</w:t>
            </w:r>
            <w:r w:rsidR="00FF6FF7">
              <w:rPr>
                <w:rFonts w:ascii="Arial" w:hAnsi="Arial" w:cs="Arial"/>
              </w:rPr>
              <w:t xml:space="preserve"> de nascimento</w:t>
            </w:r>
            <w:r>
              <w:rPr>
                <w:rFonts w:ascii="Arial" w:hAnsi="Arial" w:cs="Arial"/>
              </w:rPr>
              <w:t xml:space="preserve"> da </w:t>
            </w:r>
            <w:r w:rsidR="00FF6FF7">
              <w:rPr>
                <w:rFonts w:ascii="Arial" w:hAnsi="Arial" w:cs="Arial"/>
              </w:rPr>
              <w:t xml:space="preserve">pessoa, na qual se </w:t>
            </w:r>
            <w:r w:rsidR="00C35C3C">
              <w:rPr>
                <w:rFonts w:ascii="Arial" w:hAnsi="Arial" w:cs="Arial"/>
              </w:rPr>
              <w:t>a data</w:t>
            </w:r>
            <w:r w:rsidR="00FF6FF7">
              <w:rPr>
                <w:rFonts w:ascii="Arial" w:hAnsi="Arial" w:cs="Arial"/>
              </w:rPr>
              <w:t xml:space="preserve"> de </w:t>
            </w:r>
            <w:proofErr w:type="gramStart"/>
            <w:r w:rsidR="00FF6FF7">
              <w:rPr>
                <w:rFonts w:ascii="Arial" w:hAnsi="Arial" w:cs="Arial"/>
              </w:rPr>
              <w:t>nascimento  for</w:t>
            </w:r>
            <w:proofErr w:type="gramEnd"/>
            <w:r w:rsidR="00FF6FF7">
              <w:rPr>
                <w:rFonts w:ascii="Arial" w:hAnsi="Arial" w:cs="Arial"/>
              </w:rPr>
              <w:t xml:space="preserve"> maior que a data atual, irá aparecer “Data inválida”.</w:t>
            </w:r>
          </w:p>
        </w:tc>
      </w:tr>
    </w:tbl>
    <w:p w14:paraId="4440B7E6" w14:textId="77777777" w:rsidR="00551575" w:rsidRDefault="00551575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6D303EC6" w14:textId="77777777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6A3CAE9C" w14:textId="77777777" w:rsidTr="00D77256">
        <w:tc>
          <w:tcPr>
            <w:tcW w:w="9889" w:type="dxa"/>
            <w:shd w:val="clear" w:color="auto" w:fill="E6E6E6"/>
          </w:tcPr>
          <w:p w14:paraId="6EE5355A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4FFBE818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93478C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pdate_Pessoa</w:t>
            </w:r>
            <w:proofErr w:type="spellEnd"/>
          </w:p>
          <w:p w14:paraId="772CA89D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BEFORE UPDATE ON Pessoa</w:t>
            </w:r>
          </w:p>
          <w:p w14:paraId="074D7850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FOR EACH ROW </w:t>
            </w:r>
          </w:p>
          <w:p w14:paraId="420D507B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13D55A19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Nascimen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gt; </w:t>
            </w: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CURDATE(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   THEN</w:t>
            </w:r>
          </w:p>
          <w:p w14:paraId="7AEE3BA2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SIGNAL SQLSTATE '45000' SET MESSAGE_TEXT = "Data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";</w:t>
            </w:r>
            <w:proofErr w:type="gramEnd"/>
          </w:p>
          <w:p w14:paraId="2072ABCA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</w:t>
            </w:r>
            <w:r w:rsidRPr="00C35C3C">
              <w:rPr>
                <w:rFonts w:ascii="Arial" w:hAnsi="Arial" w:cs="Arial"/>
                <w:sz w:val="20"/>
                <w:szCs w:val="20"/>
              </w:rPr>
              <w:t>END IF;</w:t>
            </w:r>
          </w:p>
          <w:p w14:paraId="6A353A9F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650B8406" w14:textId="79560567" w:rsidR="00C35C3C" w:rsidRPr="0096595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  <w:p w14:paraId="05D4CE53" w14:textId="77777777" w:rsidR="00C35C3C" w:rsidRPr="0096595C" w:rsidRDefault="00C35C3C" w:rsidP="00D7725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5C3C" w:rsidRPr="00AB5F1A" w14:paraId="41B99EDE" w14:textId="77777777" w:rsidTr="00D77256">
        <w:tc>
          <w:tcPr>
            <w:tcW w:w="9889" w:type="dxa"/>
            <w:shd w:val="clear" w:color="auto" w:fill="E6E6E6"/>
          </w:tcPr>
          <w:p w14:paraId="0E03C56D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5C1605CB" w14:textId="77777777" w:rsidTr="00D77256">
        <w:tc>
          <w:tcPr>
            <w:tcW w:w="9889" w:type="dxa"/>
            <w:shd w:val="clear" w:color="auto" w:fill="auto"/>
          </w:tcPr>
          <w:p w14:paraId="0910944D" w14:textId="3D3A2738" w:rsidR="00C35C3C" w:rsidRPr="00AB5F1A" w:rsidRDefault="00C35C3C" w:rsidP="00C35C3C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e nascimento da pessoa, na qual se a data de nascimento for maior que a data atual, irá aparecer “Data inválida”.</w:t>
            </w:r>
          </w:p>
        </w:tc>
      </w:tr>
    </w:tbl>
    <w:p w14:paraId="53E922F3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31EE94D4" w14:textId="77777777" w:rsidR="00C35C3C" w:rsidRDefault="00C35C3C" w:rsidP="00C35C3C">
      <w:pPr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br w:type="page"/>
      </w:r>
    </w:p>
    <w:p w14:paraId="2BF8C537" w14:textId="6FFBE761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8" w:name="_Toc138271090"/>
      <w:r>
        <w:rPr>
          <w:rFonts w:ascii="Arial" w:hAnsi="Arial" w:cs="Arial"/>
          <w:b w:val="0"/>
          <w:bCs w:val="0"/>
          <w:szCs w:val="20"/>
        </w:rPr>
        <w:lastRenderedPageBreak/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2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Visitas</w:t>
      </w:r>
      <w:bookmarkEnd w:id="168"/>
    </w:p>
    <w:p w14:paraId="11D9D796" w14:textId="77777777" w:rsidR="00C35C3C" w:rsidRPr="00C35C3C" w:rsidRDefault="00C35C3C" w:rsidP="00C35C3C"/>
    <w:p w14:paraId="01DBDD55" w14:textId="7AFF6CED" w:rsidR="00551575" w:rsidRDefault="00551575">
      <w:pPr>
        <w:rPr>
          <w:rFonts w:ascii="Arial" w:hAnsi="Arial" w:cs="Arial"/>
          <w:szCs w:val="20"/>
        </w:rPr>
      </w:pPr>
    </w:p>
    <w:p w14:paraId="4B2F947D" w14:textId="77777777" w:rsidR="00551575" w:rsidRPr="00406676" w:rsidRDefault="00551575" w:rsidP="00551575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551575" w:rsidRPr="00AB5F1A" w14:paraId="63D31477" w14:textId="77777777" w:rsidTr="00D77256">
        <w:tc>
          <w:tcPr>
            <w:tcW w:w="9889" w:type="dxa"/>
            <w:shd w:val="clear" w:color="auto" w:fill="E6E6E6"/>
          </w:tcPr>
          <w:p w14:paraId="6AC6B322" w14:textId="77777777" w:rsidR="00551575" w:rsidRPr="00AB5F1A" w:rsidRDefault="0055157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551575" w:rsidRPr="00AB5F1A" w14:paraId="19B7125F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76D9D01" w14:textId="77777777" w:rsidR="00551575" w:rsidRPr="00B21102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Insert_Visita</w:t>
            </w:r>
            <w:proofErr w:type="spellEnd"/>
          </w:p>
          <w:p w14:paraId="332CFE7D" w14:textId="77777777" w:rsidR="00551575" w:rsidRPr="00B21102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BEFORE INSERT O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isita</w:t>
            </w:r>
            <w:proofErr w:type="spellEnd"/>
          </w:p>
          <w:p w14:paraId="602BD40E" w14:textId="77777777" w:rsidR="00551575" w:rsidRPr="00B21102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OR EACH ROW</w:t>
            </w:r>
          </w:p>
          <w:p w14:paraId="0C730457" w14:textId="77777777" w:rsidR="00551575" w:rsidRPr="00B21102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337A3C9F" w14:textId="77777777" w:rsidR="00551575" w:rsidRPr="00B21102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Visit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gt; </w:t>
            </w: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CURDATE(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THEN</w:t>
            </w:r>
          </w:p>
          <w:p w14:paraId="73747062" w14:textId="77777777" w:rsidR="00551575" w:rsidRPr="00B21102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SIGNAL SQLSTATE '45000' SET MESSAGE_TEXT = "Data de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isit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ã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pode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s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menor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que </w:t>
            </w: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a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atual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";</w:t>
            </w:r>
          </w:p>
          <w:p w14:paraId="55084A86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</w:t>
            </w:r>
            <w:r w:rsidRPr="00551575">
              <w:rPr>
                <w:rFonts w:ascii="Arial" w:hAnsi="Arial" w:cs="Arial"/>
                <w:sz w:val="20"/>
                <w:szCs w:val="20"/>
              </w:rPr>
              <w:t>END IF;</w:t>
            </w:r>
          </w:p>
          <w:p w14:paraId="3A1FD850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70B63909" w14:textId="1BC130CC" w:rsidR="00551575" w:rsidRPr="00C35C3C" w:rsidRDefault="00551575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551575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551575" w:rsidRPr="00AB5F1A" w14:paraId="3BD5A110" w14:textId="77777777" w:rsidTr="00D77256">
        <w:tc>
          <w:tcPr>
            <w:tcW w:w="9889" w:type="dxa"/>
            <w:shd w:val="clear" w:color="auto" w:fill="E6E6E6"/>
          </w:tcPr>
          <w:p w14:paraId="1F4882FB" w14:textId="77777777" w:rsidR="00551575" w:rsidRPr="00AB5F1A" w:rsidRDefault="0055157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551575" w:rsidRPr="00AB5F1A" w14:paraId="0531DDE1" w14:textId="77777777" w:rsidTr="00D77256">
        <w:tc>
          <w:tcPr>
            <w:tcW w:w="9889" w:type="dxa"/>
            <w:shd w:val="clear" w:color="auto" w:fill="auto"/>
          </w:tcPr>
          <w:p w14:paraId="0D90C067" w14:textId="36807904" w:rsidR="00551575" w:rsidRPr="00AB5F1A" w:rsidRDefault="0055157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isita não pode </w:t>
            </w:r>
            <w:r w:rsidR="00C35C3C">
              <w:rPr>
                <w:rFonts w:ascii="Arial" w:hAnsi="Arial" w:cs="Arial"/>
              </w:rPr>
              <w:t>ser maior</w:t>
            </w:r>
            <w:r>
              <w:rPr>
                <w:rFonts w:ascii="Arial" w:hAnsi="Arial" w:cs="Arial"/>
              </w:rPr>
              <w:t xml:space="preserve"> que a data atual, irá aparecer “Data de visita não pode ser menor que a atual”.</w:t>
            </w:r>
          </w:p>
        </w:tc>
      </w:tr>
    </w:tbl>
    <w:p w14:paraId="6519A587" w14:textId="0C74EF7C" w:rsidR="00551575" w:rsidRDefault="00551575" w:rsidP="00C35C3C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</w:p>
    <w:p w14:paraId="518628FF" w14:textId="77777777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7814448A" w14:textId="77777777" w:rsidTr="00D77256">
        <w:tc>
          <w:tcPr>
            <w:tcW w:w="9889" w:type="dxa"/>
            <w:shd w:val="clear" w:color="auto" w:fill="E6E6E6"/>
          </w:tcPr>
          <w:p w14:paraId="22DFA045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4B401C99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71BD99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pdate_Visita</w:t>
            </w:r>
            <w:proofErr w:type="spellEnd"/>
          </w:p>
          <w:p w14:paraId="17835C32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gram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BEFORE  UPDATE</w:t>
            </w:r>
            <w:proofErr w:type="gram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O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visita</w:t>
            </w:r>
            <w:proofErr w:type="spellEnd"/>
          </w:p>
          <w:p w14:paraId="25749F54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OR EACH ROW</w:t>
            </w:r>
          </w:p>
          <w:p w14:paraId="06111B58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</w:t>
            </w:r>
            <w:r w:rsidRPr="00C35C3C">
              <w:rPr>
                <w:rFonts w:ascii="Arial" w:hAnsi="Arial" w:cs="Arial"/>
                <w:sz w:val="20"/>
                <w:szCs w:val="20"/>
              </w:rPr>
              <w:t>BEGIN</w:t>
            </w:r>
          </w:p>
          <w:p w14:paraId="5952B52E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NEW.dtaVisita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CURDATE(</w:t>
            </w:r>
            <w:proofErr w:type="gramEnd"/>
            <w:r w:rsidRPr="00C35C3C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54FD7C5D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visita não pode ser maior que a atual";</w:t>
            </w:r>
          </w:p>
          <w:p w14:paraId="1B98EB6E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548CA729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67A1F4FB" w14:textId="5D79C864" w:rsidR="00C35C3C" w:rsidRPr="00C35C3C" w:rsidRDefault="00C35C3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C35C3C" w:rsidRPr="00AB5F1A" w14:paraId="125DE24B" w14:textId="77777777" w:rsidTr="00D77256">
        <w:tc>
          <w:tcPr>
            <w:tcW w:w="9889" w:type="dxa"/>
            <w:shd w:val="clear" w:color="auto" w:fill="E6E6E6"/>
          </w:tcPr>
          <w:p w14:paraId="7595E422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59813316" w14:textId="77777777" w:rsidTr="00D77256">
        <w:tc>
          <w:tcPr>
            <w:tcW w:w="9889" w:type="dxa"/>
            <w:shd w:val="clear" w:color="auto" w:fill="auto"/>
          </w:tcPr>
          <w:p w14:paraId="36BF0720" w14:textId="781AD1AB" w:rsidR="00C35C3C" w:rsidRPr="00AB5F1A" w:rsidRDefault="00C35C3C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isita não pode ser maior que a data atual, irá aparecer “Data de visita não pode ser menor que a atual”.</w:t>
            </w:r>
          </w:p>
        </w:tc>
      </w:tr>
    </w:tbl>
    <w:p w14:paraId="4C91B260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277BC01F" w14:textId="77777777" w:rsidR="00C35C3C" w:rsidRPr="00C35C3C" w:rsidRDefault="00C35C3C" w:rsidP="00C35C3C"/>
    <w:p w14:paraId="01B2A60D" w14:textId="6DB715EF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9" w:name="_Toc138271091"/>
      <w:r>
        <w:rPr>
          <w:rFonts w:ascii="Arial" w:hAnsi="Arial" w:cs="Arial"/>
          <w:b w:val="0"/>
          <w:bCs w:val="0"/>
          <w:szCs w:val="20"/>
        </w:rPr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3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Funcionário</w:t>
      </w:r>
      <w:bookmarkEnd w:id="169"/>
    </w:p>
    <w:p w14:paraId="042EA6B4" w14:textId="06718D2F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70FFF4CA" w14:textId="77777777" w:rsidTr="00D77256">
        <w:tc>
          <w:tcPr>
            <w:tcW w:w="9889" w:type="dxa"/>
            <w:shd w:val="clear" w:color="auto" w:fill="E6E6E6"/>
          </w:tcPr>
          <w:p w14:paraId="0CBE062F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5E90DBC8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9807AB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Insert_Funcionario</w:t>
            </w:r>
            <w:proofErr w:type="spellEnd"/>
          </w:p>
          <w:p w14:paraId="096B0527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BEFORE INSERT O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uncionario</w:t>
            </w:r>
            <w:proofErr w:type="spellEnd"/>
          </w:p>
          <w:p w14:paraId="69B152AD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OR EACH ROW</w:t>
            </w:r>
          </w:p>
          <w:p w14:paraId="52BDA8D0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510217F7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Contra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lt; (SELECT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dtaNascimen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FROM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WHERE id =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id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THEN</w:t>
            </w:r>
          </w:p>
          <w:p w14:paraId="585E47DB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</w:t>
            </w:r>
            <w:r w:rsidRPr="00C35C3C">
              <w:rPr>
                <w:rFonts w:ascii="Arial" w:hAnsi="Arial" w:cs="Arial"/>
                <w:sz w:val="20"/>
                <w:szCs w:val="20"/>
              </w:rPr>
              <w:t>SIGNAL SQLSTATE '45000' SET MESSAGE_TEXT = "Data de contrato não pode ser menor que a de Nascimento";</w:t>
            </w:r>
          </w:p>
          <w:p w14:paraId="33F77054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369D2334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0253A941" w14:textId="5716AB94" w:rsidR="00C35C3C" w:rsidRPr="00C35C3C" w:rsidRDefault="00C35C3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C35C3C" w:rsidRPr="00AB5F1A" w14:paraId="6EAC26A0" w14:textId="77777777" w:rsidTr="00D77256">
        <w:tc>
          <w:tcPr>
            <w:tcW w:w="9889" w:type="dxa"/>
            <w:shd w:val="clear" w:color="auto" w:fill="E6E6E6"/>
          </w:tcPr>
          <w:p w14:paraId="764C7833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47474507" w14:textId="77777777" w:rsidTr="00D77256">
        <w:tc>
          <w:tcPr>
            <w:tcW w:w="9889" w:type="dxa"/>
            <w:shd w:val="clear" w:color="auto" w:fill="auto"/>
          </w:tcPr>
          <w:p w14:paraId="5D52A9C1" w14:textId="6F3B1CC8" w:rsidR="00C35C3C" w:rsidRPr="00AB5F1A" w:rsidRDefault="00C35C3C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</w:t>
            </w:r>
            <w:r w:rsidR="00AF4B15">
              <w:rPr>
                <w:rFonts w:ascii="Arial" w:hAnsi="Arial" w:cs="Arial"/>
              </w:rPr>
              <w:t xml:space="preserve"> contratação </w:t>
            </w:r>
            <w:r>
              <w:rPr>
                <w:rFonts w:ascii="Arial" w:hAnsi="Arial" w:cs="Arial"/>
              </w:rPr>
              <w:t xml:space="preserve">não pode ser </w:t>
            </w:r>
            <w:r w:rsidR="00AF4B15">
              <w:rPr>
                <w:rFonts w:ascii="Arial" w:hAnsi="Arial" w:cs="Arial"/>
              </w:rPr>
              <w:t xml:space="preserve">menor </w:t>
            </w:r>
            <w:r>
              <w:rPr>
                <w:rFonts w:ascii="Arial" w:hAnsi="Arial" w:cs="Arial"/>
              </w:rPr>
              <w:t xml:space="preserve">que a data </w:t>
            </w:r>
            <w:r w:rsidR="00AF4B15">
              <w:rPr>
                <w:rFonts w:ascii="Arial" w:hAnsi="Arial" w:cs="Arial"/>
              </w:rPr>
              <w:t>de nascimento</w:t>
            </w:r>
            <w:r>
              <w:rPr>
                <w:rFonts w:ascii="Arial" w:hAnsi="Arial" w:cs="Arial"/>
              </w:rPr>
              <w:t>, irá aparecer “</w:t>
            </w:r>
            <w:r w:rsidR="00AF4B15">
              <w:rPr>
                <w:rFonts w:ascii="Arial" w:hAnsi="Arial" w:cs="Arial"/>
              </w:rPr>
              <w:t>Data de contrato não pode ser menor que a de Nascimento</w:t>
            </w:r>
            <w:r>
              <w:rPr>
                <w:rFonts w:ascii="Arial" w:hAnsi="Arial" w:cs="Arial"/>
              </w:rPr>
              <w:t>”.</w:t>
            </w:r>
          </w:p>
        </w:tc>
      </w:tr>
    </w:tbl>
    <w:p w14:paraId="142FF74F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</w:p>
    <w:p w14:paraId="0F2F5C68" w14:textId="77777777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2EDB5050" w14:textId="77777777" w:rsidTr="00D77256">
        <w:tc>
          <w:tcPr>
            <w:tcW w:w="9889" w:type="dxa"/>
            <w:shd w:val="clear" w:color="auto" w:fill="E6E6E6"/>
          </w:tcPr>
          <w:p w14:paraId="26F8B8EE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1699A89C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6FCDB4D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pdate_Funcionario</w:t>
            </w:r>
            <w:proofErr w:type="spellEnd"/>
          </w:p>
          <w:p w14:paraId="2D75BE5D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BEFORE UPDATE O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uncionario</w:t>
            </w:r>
            <w:proofErr w:type="spellEnd"/>
          </w:p>
          <w:p w14:paraId="1914C1C4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OR EACH ROW</w:t>
            </w:r>
          </w:p>
          <w:p w14:paraId="4C5A36B9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3BF22BBA" w14:textId="77777777" w:rsidR="00C35C3C" w:rsidRPr="00B21102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Contra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lt; (SELECT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dtaNascimen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FROM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WHERE id =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OLD.id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THEN</w:t>
            </w:r>
          </w:p>
          <w:p w14:paraId="54845436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</w:t>
            </w:r>
            <w:r w:rsidRPr="00C35C3C">
              <w:rPr>
                <w:rFonts w:ascii="Arial" w:hAnsi="Arial" w:cs="Arial"/>
                <w:sz w:val="20"/>
                <w:szCs w:val="20"/>
              </w:rPr>
              <w:t>SIGNAL SQLSTATE '45000' SET MESSAGE_TEXT = "Data de contrato não pode ser menor que a de Nascimento";</w:t>
            </w:r>
          </w:p>
          <w:p w14:paraId="739F8D0E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4AF35270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25DC7C4F" w14:textId="6E6295B8" w:rsidR="00C35C3C" w:rsidRPr="00C35C3C" w:rsidRDefault="00C35C3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C35C3C" w:rsidRPr="00AB5F1A" w14:paraId="5C87704F" w14:textId="77777777" w:rsidTr="00D77256">
        <w:tc>
          <w:tcPr>
            <w:tcW w:w="9889" w:type="dxa"/>
            <w:shd w:val="clear" w:color="auto" w:fill="E6E6E6"/>
          </w:tcPr>
          <w:p w14:paraId="1FE62E35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51D2F935" w14:textId="77777777" w:rsidTr="00D77256">
        <w:tc>
          <w:tcPr>
            <w:tcW w:w="9889" w:type="dxa"/>
            <w:shd w:val="clear" w:color="auto" w:fill="auto"/>
          </w:tcPr>
          <w:p w14:paraId="52EC645C" w14:textId="2F5DDC29" w:rsidR="00C35C3C" w:rsidRPr="00AB5F1A" w:rsidRDefault="00AF4B1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contratação não pode ser menor que a data de nascimento, irá aparecer “Data de contrato não pode ser menor que a de Nascimento”</w:t>
            </w:r>
          </w:p>
        </w:tc>
      </w:tr>
    </w:tbl>
    <w:p w14:paraId="25AF53A7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3A35AB9C" w14:textId="1B927E05" w:rsidR="00AF4B15" w:rsidRPr="00AF4B15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70" w:name="_Toc138271092"/>
      <w:r>
        <w:rPr>
          <w:rFonts w:ascii="Arial" w:hAnsi="Arial" w:cs="Arial"/>
          <w:b w:val="0"/>
          <w:bCs w:val="0"/>
          <w:szCs w:val="20"/>
        </w:rPr>
        <w:lastRenderedPageBreak/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4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Utentes</w:t>
      </w:r>
      <w:bookmarkEnd w:id="170"/>
    </w:p>
    <w:p w14:paraId="3805589D" w14:textId="77777777" w:rsidR="00AF4B15" w:rsidRPr="00406676" w:rsidRDefault="00AF4B15" w:rsidP="00AF4B15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AF4B15" w:rsidRPr="00AB5F1A" w14:paraId="718D950A" w14:textId="77777777" w:rsidTr="00D77256">
        <w:tc>
          <w:tcPr>
            <w:tcW w:w="9889" w:type="dxa"/>
            <w:shd w:val="clear" w:color="auto" w:fill="E6E6E6"/>
          </w:tcPr>
          <w:p w14:paraId="402549D0" w14:textId="77777777" w:rsidR="00AF4B15" w:rsidRPr="00AB5F1A" w:rsidRDefault="00AF4B1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AF4B15" w:rsidRPr="00AB5F1A" w14:paraId="4CDDB36A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5076C49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pdate_Utente</w:t>
            </w:r>
            <w:proofErr w:type="spellEnd"/>
          </w:p>
          <w:p w14:paraId="58D1E012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BEFORE UPDATE O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tente</w:t>
            </w:r>
            <w:proofErr w:type="spellEnd"/>
          </w:p>
          <w:p w14:paraId="068DF6AF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OR EACH ROW</w:t>
            </w:r>
          </w:p>
          <w:p w14:paraId="0F3D552B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3EF911F0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Entrad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lt; (SELECT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dtaNascimen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FROM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WHERE id =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OLD.id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THEN</w:t>
            </w:r>
          </w:p>
          <w:p w14:paraId="7431EA51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</w:t>
            </w:r>
            <w:r w:rsidRPr="00AF4B15">
              <w:rPr>
                <w:rFonts w:ascii="Arial" w:hAnsi="Arial" w:cs="Arial"/>
                <w:sz w:val="20"/>
                <w:szCs w:val="20"/>
              </w:rPr>
              <w:t>SIGNAL SQLSTATE '45000' SET MESSAGE_TEXT = "Data de entrada não pode ser menor que a de Nascimento";</w:t>
            </w:r>
          </w:p>
          <w:p w14:paraId="39F7263A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59826233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4DCD024A" w14:textId="3144C840" w:rsidR="00AF4B15" w:rsidRPr="00C35C3C" w:rsidRDefault="00AF4B15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AF4B15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AF4B15" w:rsidRPr="00AB5F1A" w14:paraId="4BD92872" w14:textId="77777777" w:rsidTr="00D77256">
        <w:tc>
          <w:tcPr>
            <w:tcW w:w="9889" w:type="dxa"/>
            <w:shd w:val="clear" w:color="auto" w:fill="E6E6E6"/>
          </w:tcPr>
          <w:p w14:paraId="7038BDE0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AF4B15" w:rsidRPr="00AB5F1A" w14:paraId="1D819569" w14:textId="77777777" w:rsidTr="00D77256">
        <w:tc>
          <w:tcPr>
            <w:tcW w:w="9889" w:type="dxa"/>
            <w:shd w:val="clear" w:color="auto" w:fill="auto"/>
          </w:tcPr>
          <w:p w14:paraId="64F170CF" w14:textId="7B723495" w:rsidR="00AF4B15" w:rsidRPr="00AB5F1A" w:rsidRDefault="00AF4B1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entrada não pode ser menor que a data de nascimento, irá aparecer “Data de entrada não pode ser menor que a de Nascimento”.</w:t>
            </w:r>
          </w:p>
        </w:tc>
      </w:tr>
    </w:tbl>
    <w:p w14:paraId="0F4D9951" w14:textId="77777777" w:rsidR="00AF4B15" w:rsidRDefault="00AF4B15" w:rsidP="00AF4B15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</w:p>
    <w:p w14:paraId="2EFF666F" w14:textId="77777777" w:rsidR="00AF4B15" w:rsidRPr="00406676" w:rsidRDefault="00AF4B15" w:rsidP="00AF4B15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AF4B15" w:rsidRPr="00AB5F1A" w14:paraId="614E9E3A" w14:textId="77777777" w:rsidTr="00D77256">
        <w:tc>
          <w:tcPr>
            <w:tcW w:w="9889" w:type="dxa"/>
            <w:shd w:val="clear" w:color="auto" w:fill="E6E6E6"/>
          </w:tcPr>
          <w:p w14:paraId="17097809" w14:textId="77777777" w:rsidR="00AF4B15" w:rsidRPr="00AB5F1A" w:rsidRDefault="00AF4B1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AF4B15" w:rsidRPr="00AB5F1A" w14:paraId="4BDC7E94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7CE840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Insert_Utente</w:t>
            </w:r>
            <w:proofErr w:type="spellEnd"/>
          </w:p>
          <w:p w14:paraId="31E6C53B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BEFORE INSERT ON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Utente</w:t>
            </w:r>
            <w:proofErr w:type="spellEnd"/>
          </w:p>
          <w:p w14:paraId="7D292426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FOR EACH ROW</w:t>
            </w:r>
          </w:p>
          <w:p w14:paraId="2E5CBD18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    BEGIN</w:t>
            </w:r>
          </w:p>
          <w:p w14:paraId="36CEFBCA" w14:textId="77777777" w:rsidR="00AF4B15" w:rsidRPr="00B21102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IF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dtaEntrad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&lt; (SELECT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dtaNascimento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FROM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 WHERE id = </w:t>
            </w:r>
            <w:proofErr w:type="spellStart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NEW.idPessoa</w:t>
            </w:r>
            <w:proofErr w:type="spellEnd"/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>) THEN</w:t>
            </w:r>
          </w:p>
          <w:p w14:paraId="3D9E4575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B21102">
              <w:rPr>
                <w:rFonts w:ascii="Arial" w:hAnsi="Arial" w:cs="Arial"/>
                <w:sz w:val="20"/>
                <w:szCs w:val="20"/>
                <w:lang w:val="en-US"/>
              </w:rPr>
              <w:t xml:space="preserve">            </w:t>
            </w:r>
            <w:r w:rsidRPr="00AF4B15">
              <w:rPr>
                <w:rFonts w:ascii="Arial" w:hAnsi="Arial" w:cs="Arial"/>
                <w:sz w:val="20"/>
                <w:szCs w:val="20"/>
              </w:rPr>
              <w:t>SIGNAL SQLSTATE '45000' SET MESSAGE_TEXT = "Data de entrada não pode ser menor que a de Nascimento";</w:t>
            </w:r>
          </w:p>
          <w:p w14:paraId="7BDB6182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2A38A76C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2684B33A" w14:textId="15716C71" w:rsidR="00AF4B15" w:rsidRPr="00C35C3C" w:rsidRDefault="00AF4B15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AF4B15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AF4B15" w:rsidRPr="00AB5F1A" w14:paraId="049C6A07" w14:textId="77777777" w:rsidTr="00D77256">
        <w:tc>
          <w:tcPr>
            <w:tcW w:w="9889" w:type="dxa"/>
            <w:shd w:val="clear" w:color="auto" w:fill="E6E6E6"/>
          </w:tcPr>
          <w:p w14:paraId="64F0CAAE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AF4B15" w:rsidRPr="00AB5F1A" w14:paraId="29A31FB9" w14:textId="77777777" w:rsidTr="00D77256">
        <w:tc>
          <w:tcPr>
            <w:tcW w:w="9889" w:type="dxa"/>
            <w:shd w:val="clear" w:color="auto" w:fill="auto"/>
          </w:tcPr>
          <w:p w14:paraId="7F9C48D5" w14:textId="47FD50C4" w:rsidR="00AF4B15" w:rsidRPr="00AB5F1A" w:rsidRDefault="00AF4B1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entrada não pode ser menor que a data de nascimento, irá aparecer “Data de entrada não pode ser menor que a de Nascimento”</w:t>
            </w:r>
          </w:p>
        </w:tc>
      </w:tr>
    </w:tbl>
    <w:p w14:paraId="7204B7EC" w14:textId="77777777" w:rsidR="00AF4B15" w:rsidRDefault="00AF4B15" w:rsidP="00AF4B15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1F311D17" w14:textId="77777777" w:rsidR="00AF4B15" w:rsidRPr="00AF4B15" w:rsidRDefault="00AF4B15" w:rsidP="00AF4B15"/>
    <w:p w14:paraId="44183469" w14:textId="5228E8A3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71" w:name="_Toc130756423"/>
      <w:bookmarkStart w:id="172" w:name="_Toc138271093"/>
      <w:r>
        <w:rPr>
          <w:rFonts w:ascii="Arial" w:hAnsi="Arial" w:cs="Arial"/>
        </w:rPr>
        <w:t>8</w:t>
      </w:r>
      <w:r w:rsidR="003040C3" w:rsidRPr="00406676">
        <w:rPr>
          <w:rFonts w:ascii="Arial" w:hAnsi="Arial" w:cs="Arial"/>
        </w:rPr>
        <w:t>. Referências</w:t>
      </w:r>
      <w:bookmarkEnd w:id="165"/>
      <w:bookmarkEnd w:id="171"/>
      <w:bookmarkEnd w:id="172"/>
    </w:p>
    <w:p w14:paraId="56B82BF5" w14:textId="77777777" w:rsidR="003040C3" w:rsidRPr="00406676" w:rsidRDefault="003040C3" w:rsidP="004C1ADA">
      <w:pPr>
        <w:spacing w:after="120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B0A05F" w14:textId="77777777" w:rsidR="008D4F81" w:rsidRDefault="008D4F81">
      <w:r>
        <w:separator/>
      </w:r>
    </w:p>
  </w:endnote>
  <w:endnote w:type="continuationSeparator" w:id="0">
    <w:p w14:paraId="1D1DD044" w14:textId="77777777" w:rsidR="008D4F81" w:rsidRDefault="008D4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rPr>
        <w:rFonts w:ascii="Arial" w:hAnsi="Arial" w:cs="Arial"/>
        <w:sz w:val="16"/>
        <w:szCs w:val="16"/>
      </w:rPr>
    </w:pPr>
    <w:proofErr w:type="spellStart"/>
    <w:r>
      <w:rPr>
        <w:rFonts w:ascii="Arial" w:hAnsi="Arial" w:cs="Arial"/>
        <w:sz w:val="16"/>
        <w:szCs w:val="16"/>
      </w:rPr>
      <w:t>TeSP</w:t>
    </w:r>
    <w:proofErr w:type="spellEnd"/>
    <w:r>
      <w:rPr>
        <w:rFonts w:ascii="Arial" w:hAnsi="Arial" w:cs="Arial"/>
        <w:sz w:val="16"/>
        <w:szCs w:val="16"/>
      </w:rPr>
      <w:t xml:space="preserve">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  <w:rFonts w:ascii="Tahoma" w:hAnsi="Tahoma" w:cs="Tahoma"/>
        <w:sz w:val="22"/>
        <w:szCs w:val="22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  <w:rFonts w:ascii="Tahoma" w:hAnsi="Tahoma" w:cs="Tahoma"/>
        <w:sz w:val="22"/>
        <w:szCs w:val="22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259E32" w14:textId="77777777" w:rsidR="008D4F81" w:rsidRDefault="008D4F81">
      <w:r>
        <w:separator/>
      </w:r>
    </w:p>
  </w:footnote>
  <w:footnote w:type="continuationSeparator" w:id="0">
    <w:p w14:paraId="7DD7E533" w14:textId="77777777" w:rsidR="008D4F81" w:rsidRDefault="008D4F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 w:numId="19" w16cid:durableId="833421509">
    <w:abstractNumId w:val="9"/>
  </w:num>
  <w:num w:numId="20" w16cid:durableId="1867866200">
    <w:abstractNumId w:val="9"/>
  </w:num>
  <w:num w:numId="21" w16cid:durableId="912011441">
    <w:abstractNumId w:val="9"/>
  </w:num>
  <w:num w:numId="22" w16cid:durableId="1782919056">
    <w:abstractNumId w:val="9"/>
  </w:num>
  <w:num w:numId="23" w16cid:durableId="1563522512">
    <w:abstractNumId w:val="9"/>
  </w:num>
  <w:num w:numId="24" w16cid:durableId="1911233799">
    <w:abstractNumId w:val="9"/>
  </w:num>
  <w:num w:numId="25" w16cid:durableId="2049643581">
    <w:abstractNumId w:val="9"/>
  </w:num>
  <w:num w:numId="26" w16cid:durableId="1594701756">
    <w:abstractNumId w:val="9"/>
  </w:num>
  <w:num w:numId="27" w16cid:durableId="802117926">
    <w:abstractNumId w:val="9"/>
  </w:num>
  <w:num w:numId="28" w16cid:durableId="398134372">
    <w:abstractNumId w:val="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3B46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32A6"/>
    <w:rsid w:val="000B4B3E"/>
    <w:rsid w:val="000B4D1A"/>
    <w:rsid w:val="000B5B20"/>
    <w:rsid w:val="000B74D3"/>
    <w:rsid w:val="000C0315"/>
    <w:rsid w:val="000C0E55"/>
    <w:rsid w:val="000C29DB"/>
    <w:rsid w:val="000C2D7E"/>
    <w:rsid w:val="000C405C"/>
    <w:rsid w:val="000D0676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7D7"/>
    <w:rsid w:val="00121B39"/>
    <w:rsid w:val="001238B1"/>
    <w:rsid w:val="00123BCA"/>
    <w:rsid w:val="00126020"/>
    <w:rsid w:val="00133A36"/>
    <w:rsid w:val="001341EB"/>
    <w:rsid w:val="00135C92"/>
    <w:rsid w:val="00137609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66BF8"/>
    <w:rsid w:val="00172AAC"/>
    <w:rsid w:val="00172E39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B0D86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1F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DE0"/>
    <w:rsid w:val="00354FBC"/>
    <w:rsid w:val="00356C67"/>
    <w:rsid w:val="003628BB"/>
    <w:rsid w:val="0036732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979ED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3768F"/>
    <w:rsid w:val="004400EF"/>
    <w:rsid w:val="0044048F"/>
    <w:rsid w:val="0045201D"/>
    <w:rsid w:val="00453ABA"/>
    <w:rsid w:val="00454E7F"/>
    <w:rsid w:val="004551A7"/>
    <w:rsid w:val="0045734F"/>
    <w:rsid w:val="00457A1C"/>
    <w:rsid w:val="004605FF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011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1575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532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0C62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9F7"/>
    <w:rsid w:val="006E2D62"/>
    <w:rsid w:val="006E440C"/>
    <w:rsid w:val="006E4815"/>
    <w:rsid w:val="006E4B1D"/>
    <w:rsid w:val="006F748B"/>
    <w:rsid w:val="00700647"/>
    <w:rsid w:val="0070435B"/>
    <w:rsid w:val="007101E6"/>
    <w:rsid w:val="00711928"/>
    <w:rsid w:val="007132DB"/>
    <w:rsid w:val="00714A34"/>
    <w:rsid w:val="00714C65"/>
    <w:rsid w:val="00714F4F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22B"/>
    <w:rsid w:val="0088434B"/>
    <w:rsid w:val="00884394"/>
    <w:rsid w:val="008844A1"/>
    <w:rsid w:val="008858BD"/>
    <w:rsid w:val="00886790"/>
    <w:rsid w:val="00887224"/>
    <w:rsid w:val="00887B12"/>
    <w:rsid w:val="00890355"/>
    <w:rsid w:val="00895694"/>
    <w:rsid w:val="00895845"/>
    <w:rsid w:val="008A112D"/>
    <w:rsid w:val="008A1925"/>
    <w:rsid w:val="008A279E"/>
    <w:rsid w:val="008A65FE"/>
    <w:rsid w:val="008A7391"/>
    <w:rsid w:val="008B78C7"/>
    <w:rsid w:val="008C3D85"/>
    <w:rsid w:val="008D2B0B"/>
    <w:rsid w:val="008D2B47"/>
    <w:rsid w:val="008D305D"/>
    <w:rsid w:val="008D3CDE"/>
    <w:rsid w:val="008D448D"/>
    <w:rsid w:val="008D4F81"/>
    <w:rsid w:val="008D5A13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6595C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97BD2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2E8E"/>
    <w:rsid w:val="00A15F8E"/>
    <w:rsid w:val="00A1620B"/>
    <w:rsid w:val="00A174D4"/>
    <w:rsid w:val="00A20ADD"/>
    <w:rsid w:val="00A22DF0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4B15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21102"/>
    <w:rsid w:val="00B27396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57A2"/>
    <w:rsid w:val="00B96D4C"/>
    <w:rsid w:val="00B97B87"/>
    <w:rsid w:val="00BA241D"/>
    <w:rsid w:val="00BA2FB4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6AB2"/>
    <w:rsid w:val="00BC72B3"/>
    <w:rsid w:val="00BD2F70"/>
    <w:rsid w:val="00BD7E59"/>
    <w:rsid w:val="00BE1322"/>
    <w:rsid w:val="00BE27D2"/>
    <w:rsid w:val="00BE3C88"/>
    <w:rsid w:val="00BE4DDE"/>
    <w:rsid w:val="00BE6375"/>
    <w:rsid w:val="00BF012E"/>
    <w:rsid w:val="00BF0B8E"/>
    <w:rsid w:val="00BF10F9"/>
    <w:rsid w:val="00C003F5"/>
    <w:rsid w:val="00C03767"/>
    <w:rsid w:val="00C0674C"/>
    <w:rsid w:val="00C07010"/>
    <w:rsid w:val="00C1193E"/>
    <w:rsid w:val="00C17463"/>
    <w:rsid w:val="00C20A14"/>
    <w:rsid w:val="00C21038"/>
    <w:rsid w:val="00C2505C"/>
    <w:rsid w:val="00C27C49"/>
    <w:rsid w:val="00C35C3C"/>
    <w:rsid w:val="00C35CED"/>
    <w:rsid w:val="00C35CFF"/>
    <w:rsid w:val="00C373F9"/>
    <w:rsid w:val="00C4325B"/>
    <w:rsid w:val="00C44B2F"/>
    <w:rsid w:val="00C44FE0"/>
    <w:rsid w:val="00C46323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10C3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0589E"/>
    <w:rsid w:val="00D10F9E"/>
    <w:rsid w:val="00D11D6B"/>
    <w:rsid w:val="00D125FA"/>
    <w:rsid w:val="00D14418"/>
    <w:rsid w:val="00D2132C"/>
    <w:rsid w:val="00D25937"/>
    <w:rsid w:val="00D320A4"/>
    <w:rsid w:val="00D3278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3B7C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3BB4"/>
    <w:rsid w:val="00E74A24"/>
    <w:rsid w:val="00E803FC"/>
    <w:rsid w:val="00E82388"/>
    <w:rsid w:val="00E86815"/>
    <w:rsid w:val="00E87F6F"/>
    <w:rsid w:val="00E9240D"/>
    <w:rsid w:val="00E94D06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2329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26699"/>
    <w:rsid w:val="00F30F65"/>
    <w:rsid w:val="00F328FF"/>
    <w:rsid w:val="00F34BFE"/>
    <w:rsid w:val="00F355FC"/>
    <w:rsid w:val="00F402CF"/>
    <w:rsid w:val="00F43978"/>
    <w:rsid w:val="00F453F8"/>
    <w:rsid w:val="00F53B2B"/>
    <w:rsid w:val="00F566EA"/>
    <w:rsid w:val="00F578F5"/>
    <w:rsid w:val="00F60AB7"/>
    <w:rsid w:val="00F6124C"/>
    <w:rsid w:val="00F612CC"/>
    <w:rsid w:val="00F62858"/>
    <w:rsid w:val="00F62B2F"/>
    <w:rsid w:val="00F62FD3"/>
    <w:rsid w:val="00F633D8"/>
    <w:rsid w:val="00F70720"/>
    <w:rsid w:val="00F7272E"/>
    <w:rsid w:val="00F76DD6"/>
    <w:rsid w:val="00F77833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1CE3"/>
    <w:rsid w:val="00FB2F11"/>
    <w:rsid w:val="00FB421A"/>
    <w:rsid w:val="00FB639F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6FF7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79ED"/>
    <w:rPr>
      <w:sz w:val="24"/>
      <w:szCs w:val="24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ind w:left="960"/>
    </w:pPr>
    <w:rPr>
      <w:lang w:val="en-GB"/>
    </w:rPr>
  </w:style>
  <w:style w:type="paragraph" w:styleId="ndice6">
    <w:name w:val="toc 6"/>
    <w:basedOn w:val="Normal"/>
    <w:next w:val="Normal"/>
    <w:autoRedefine/>
    <w:semiHidden/>
    <w:pPr>
      <w:ind w:left="1200"/>
    </w:pPr>
    <w:rPr>
      <w:lang w:val="en-GB"/>
    </w:rPr>
  </w:style>
  <w:style w:type="paragraph" w:styleId="ndice7">
    <w:name w:val="toc 7"/>
    <w:basedOn w:val="Normal"/>
    <w:next w:val="Normal"/>
    <w:autoRedefine/>
    <w:semiHidden/>
    <w:pPr>
      <w:ind w:left="1440"/>
    </w:pPr>
    <w:rPr>
      <w:lang w:val="en-GB"/>
    </w:rPr>
  </w:style>
  <w:style w:type="paragraph" w:styleId="ndice8">
    <w:name w:val="toc 8"/>
    <w:basedOn w:val="Normal"/>
    <w:next w:val="Normal"/>
    <w:autoRedefine/>
    <w:semiHidden/>
    <w:pPr>
      <w:ind w:left="1680"/>
    </w:pPr>
    <w:rPr>
      <w:lang w:val="en-GB"/>
    </w:rPr>
  </w:style>
  <w:style w:type="paragraph" w:styleId="ndice9">
    <w:name w:val="toc 9"/>
    <w:basedOn w:val="Normal"/>
    <w:next w:val="Normal"/>
    <w:autoRedefine/>
    <w:semiHidden/>
    <w:pPr>
      <w:ind w:left="1920"/>
    </w:pPr>
    <w:rPr>
      <w:lang w:val="en-GB"/>
    </w:rPr>
  </w:style>
  <w:style w:type="paragraph" w:styleId="Textodebalo">
    <w:name w:val="Balloon Text"/>
    <w:basedOn w:val="Normal"/>
    <w:link w:val="TextodebaloCarter"/>
    <w:semiHidden/>
    <w:rsid w:val="00647A2F"/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/>
      <w:b w:val="0"/>
      <w:bCs w:val="0"/>
      <w:color w:val="2F54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18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29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1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7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2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7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6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235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4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7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3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43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2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47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166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7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0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62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01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66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59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9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7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19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9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7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2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2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08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09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0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8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94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5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1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38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1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36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86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09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68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6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02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0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5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3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77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455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3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632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34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8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6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409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94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0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5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705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80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1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0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3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36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31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36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2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51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16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93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0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3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9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59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6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2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66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69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8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2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8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2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3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3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47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39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5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54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7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9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6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9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10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3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11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92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44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2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7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3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95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54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3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3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Excel_97-2003_Worksheet1.xls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3.png"/><Relationship Id="rId25" Type="http://schemas.openxmlformats.org/officeDocument/2006/relationships/image" Target="media/image9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5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10" Type="http://schemas.openxmlformats.org/officeDocument/2006/relationships/endnotes" Target="endnotes.xml"/><Relationship Id="rId19" Type="http://schemas.openxmlformats.org/officeDocument/2006/relationships/oleObject" Target="embeddings/Microsoft_Excel_97-2003_Worksheet.xls"/><Relationship Id="rId31" Type="http://schemas.openxmlformats.org/officeDocument/2006/relationships/image" Target="media/image1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9DAD1FC3266B4B8C3FCC93C66E3119" ma:contentTypeVersion="5" ma:contentTypeDescription="Create a new document." ma:contentTypeScope="" ma:versionID="143b5b52b23cc80f87057074e53c442b">
  <xsd:schema xmlns:xsd="http://www.w3.org/2001/XMLSchema" xmlns:xs="http://www.w3.org/2001/XMLSchema" xmlns:p="http://schemas.microsoft.com/office/2006/metadata/properties" xmlns:ns3="dada7fd1-0456-4a0f-b5f6-2e95e998ff4d" xmlns:ns4="698b9576-1dbe-49f9-a0ed-ca185cd748a9" targetNamespace="http://schemas.microsoft.com/office/2006/metadata/properties" ma:root="true" ma:fieldsID="7d82ab96cbde71a323da1439d9fb49f0" ns3:_="" ns4:_="">
    <xsd:import namespace="dada7fd1-0456-4a0f-b5f6-2e95e998ff4d"/>
    <xsd:import namespace="698b9576-1dbe-49f9-a0ed-ca185cd748a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da7fd1-0456-4a0f-b5f6-2e95e998ff4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b9576-1dbe-49f9-a0ed-ca185cd748a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8B817E9-4E91-4138-AAD3-2FE76EFF0D0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E61A5D4-8824-4327-A3B2-35971C45E97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ada7fd1-0456-4a0f-b5f6-2e95e998ff4d"/>
    <ds:schemaRef ds:uri="698b9576-1dbe-49f9-a0ed-ca185cd748a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D5DF127-FD0A-4A88-BA00-AD48EEC8E84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2</Pages>
  <Words>2605</Words>
  <Characters>17007</Characters>
  <Application>Microsoft Office Word</Application>
  <DocSecurity>0</DocSecurity>
  <Lines>141</Lines>
  <Paragraphs>3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9573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14</cp:revision>
  <cp:lastPrinted>2023-05-06T12:36:00Z</cp:lastPrinted>
  <dcterms:created xsi:type="dcterms:W3CDTF">2023-06-21T18:43:00Z</dcterms:created>
  <dcterms:modified xsi:type="dcterms:W3CDTF">2023-06-21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D9DAD1FC3266B4B8C3FCC93C66E3119</vt:lpwstr>
  </property>
</Properties>
</file>